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F2CDEC6" w14:textId="77777777" w:rsidR="007D66AF" w:rsidRPr="007D66AF" w:rsidRDefault="007D66AF" w:rsidP="007D66AF">
      <w:pPr>
        <w:tabs>
          <w:tab w:val="left" w:pos="454"/>
        </w:tabs>
        <w:spacing w:after="0" w:line="240" w:lineRule="auto"/>
        <w:ind w:left="454" w:hanging="454"/>
        <w:contextualSpacing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7D66AF">
        <w:rPr>
          <w:rFonts w:ascii="TH SarabunPSK" w:hAnsi="TH SarabunPSK" w:cs="TH SarabunPSK"/>
          <w:b/>
          <w:bCs/>
          <w:sz w:val="40"/>
          <w:szCs w:val="40"/>
          <w:cs/>
        </w:rPr>
        <w:t xml:space="preserve">บทที่ </w:t>
      </w:r>
      <w:r w:rsidRPr="007D66AF">
        <w:rPr>
          <w:rFonts w:ascii="TH SarabunPSK" w:hAnsi="TH SarabunPSK" w:cs="TH SarabunPSK"/>
          <w:b/>
          <w:bCs/>
          <w:sz w:val="40"/>
          <w:szCs w:val="40"/>
        </w:rPr>
        <w:t>3</w:t>
      </w:r>
    </w:p>
    <w:p w14:paraId="676B113E" w14:textId="77777777" w:rsidR="007D66AF" w:rsidRPr="007D66AF" w:rsidRDefault="007D66AF" w:rsidP="007D66AF">
      <w:pPr>
        <w:tabs>
          <w:tab w:val="left" w:pos="454"/>
        </w:tabs>
        <w:spacing w:after="0" w:line="240" w:lineRule="auto"/>
        <w:ind w:left="454" w:hanging="454"/>
        <w:contextualSpacing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7D66AF">
        <w:rPr>
          <w:rFonts w:ascii="TH SarabunPSK" w:hAnsi="TH SarabunPSK" w:cs="TH SarabunPSK"/>
          <w:b/>
          <w:bCs/>
          <w:sz w:val="40"/>
          <w:szCs w:val="40"/>
          <w:cs/>
        </w:rPr>
        <w:t>วิธีการ</w:t>
      </w:r>
      <w:r w:rsidRPr="007D66AF">
        <w:rPr>
          <w:rFonts w:ascii="TH SarabunPSK" w:hAnsi="TH SarabunPSK" w:cs="TH SarabunPSK" w:hint="cs"/>
          <w:b/>
          <w:bCs/>
          <w:sz w:val="40"/>
          <w:szCs w:val="40"/>
          <w:cs/>
        </w:rPr>
        <w:t>ดำ</w:t>
      </w:r>
      <w:r w:rsidRPr="007D66AF">
        <w:rPr>
          <w:rFonts w:ascii="TH SarabunPSK" w:hAnsi="TH SarabunPSK" w:cs="TH SarabunPSK"/>
          <w:b/>
          <w:bCs/>
          <w:sz w:val="40"/>
          <w:szCs w:val="40"/>
          <w:cs/>
        </w:rPr>
        <w:t>เนินงาน</w:t>
      </w:r>
    </w:p>
    <w:p w14:paraId="11816406" w14:textId="77777777" w:rsidR="007D66AF" w:rsidRPr="007D66AF" w:rsidRDefault="007D66AF" w:rsidP="007D66AF">
      <w:pPr>
        <w:spacing w:after="0" w:line="240" w:lineRule="auto"/>
        <w:jc w:val="thaiDistribute"/>
        <w:rPr>
          <w:rFonts w:ascii="TH SarabunPSK" w:hAnsi="TH SarabunPSK" w:cs="TH SarabunPSK"/>
          <w:sz w:val="26"/>
          <w:szCs w:val="26"/>
        </w:rPr>
      </w:pPr>
    </w:p>
    <w:p w14:paraId="2BE6EE42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</w:rPr>
        <w:tab/>
      </w:r>
      <w:r w:rsidRPr="007D66AF">
        <w:rPr>
          <w:rFonts w:ascii="TH SarabunPSK" w:hAnsi="TH SarabunPSK" w:cs="TH SarabunPSK"/>
          <w:sz w:val="32"/>
          <w:szCs w:val="32"/>
          <w:cs/>
        </w:rPr>
        <w:t>ในการจัดทำปริญญานิพนธ์ฉบับนี้หลังจากผู้จัดทำได้ทำการศึกษารายละเอียด และรวบรวมเนื้อหาข้อมูลต่าง ๆ ที่เกี่ยวข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้</w:t>
      </w:r>
      <w:r w:rsidRPr="007D66AF">
        <w:rPr>
          <w:rFonts w:ascii="TH SarabunPSK" w:hAnsi="TH SarabunPSK" w:cs="TH SarabunPSK"/>
          <w:sz w:val="32"/>
          <w:szCs w:val="32"/>
          <w:cs/>
        </w:rPr>
        <w:t>องแล้ว ได้ดำเนินการออกแบบ และพัฒนาระบบซึ่งมีขั้นตอนในการดำเนินงานดังต่อไปนี้</w:t>
      </w:r>
    </w:p>
    <w:p w14:paraId="554F16AB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</w:r>
      <w:r w:rsidRPr="007D66AF">
        <w:rPr>
          <w:rFonts w:ascii="TH SarabunPSK" w:hAnsi="TH SarabunPSK" w:cs="TH SarabunPSK"/>
          <w:sz w:val="32"/>
          <w:szCs w:val="32"/>
        </w:rPr>
        <w:t>3.1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  </w:t>
      </w:r>
      <w:r w:rsidRPr="007D66AF">
        <w:rPr>
          <w:rFonts w:ascii="TH SarabunPSK" w:hAnsi="TH SarabunPSK" w:cs="TH SarabunPSK"/>
          <w:sz w:val="32"/>
          <w:szCs w:val="32"/>
          <w:cs/>
        </w:rPr>
        <w:t>วิเคราะห์</w:t>
      </w:r>
      <w:bookmarkStart w:id="0" w:name="_Hlk65881652"/>
      <w:r w:rsidRPr="007D66AF">
        <w:rPr>
          <w:rFonts w:ascii="TH SarabunPSK" w:hAnsi="TH SarabunPSK" w:cs="TH SarabunPSK"/>
          <w:sz w:val="32"/>
          <w:szCs w:val="32"/>
          <w:cs/>
        </w:rPr>
        <w:t>ระบบ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กองทุนให้กู้ยืมเพื่อการศึกษา</w:t>
      </w:r>
      <w:bookmarkEnd w:id="0"/>
    </w:p>
    <w:p w14:paraId="56257CE8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</w:rPr>
        <w:tab/>
        <w:t>3.2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  </w:t>
      </w:r>
      <w:r w:rsidRPr="007D66AF">
        <w:rPr>
          <w:rFonts w:ascii="TH SarabunPSK" w:hAnsi="TH SarabunPSK" w:cs="TH SarabunPSK"/>
          <w:sz w:val="32"/>
          <w:szCs w:val="32"/>
          <w:cs/>
        </w:rPr>
        <w:t>การออกแบบแผนภาพกระแสการไหลของข้อมูล</w:t>
      </w:r>
    </w:p>
    <w:p w14:paraId="7735A180" w14:textId="5B865CA4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</w:rPr>
        <w:tab/>
        <w:t>3.</w:t>
      </w:r>
      <w:r w:rsidR="00E95515">
        <w:rPr>
          <w:rFonts w:ascii="TH SarabunPSK" w:hAnsi="TH SarabunPSK" w:cs="TH SarabunPSK" w:hint="cs"/>
          <w:sz w:val="32"/>
          <w:szCs w:val="32"/>
          <w:cs/>
        </w:rPr>
        <w:t>3</w:t>
      </w:r>
      <w:r w:rsidRPr="007D66AF">
        <w:rPr>
          <w:rFonts w:ascii="TH SarabunPSK" w:hAnsi="TH SarabunPSK" w:cs="TH SarabunPSK"/>
          <w:sz w:val="32"/>
          <w:szCs w:val="32"/>
        </w:rPr>
        <w:t xml:space="preserve"> </w:t>
      </w:r>
      <w:r w:rsidR="00E95515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การออกแบบโมเดลเชิงสัมพันธ์</w:t>
      </w:r>
    </w:p>
    <w:p w14:paraId="5F81A7CE" w14:textId="0BFC29DC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</w:r>
      <w:r w:rsidRPr="007D66AF">
        <w:rPr>
          <w:rFonts w:ascii="TH SarabunPSK" w:hAnsi="TH SarabunPSK" w:cs="TH SarabunPSK" w:hint="cs"/>
          <w:sz w:val="32"/>
          <w:szCs w:val="32"/>
          <w:cs/>
        </w:rPr>
        <w:t>3.</w:t>
      </w:r>
      <w:r w:rsidR="00E95515">
        <w:rPr>
          <w:rFonts w:ascii="TH SarabunPSK" w:hAnsi="TH SarabunPSK" w:cs="TH SarabunPSK" w:hint="cs"/>
          <w:sz w:val="32"/>
          <w:szCs w:val="32"/>
          <w:cs/>
        </w:rPr>
        <w:t>4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 พจนานุกรมข้อมูล</w:t>
      </w:r>
    </w:p>
    <w:p w14:paraId="0C0F70DE" w14:textId="6F3EE93B" w:rsidR="007D66AF" w:rsidRPr="007D66AF" w:rsidRDefault="007D66AF" w:rsidP="007D66AF">
      <w:pPr>
        <w:tabs>
          <w:tab w:val="left" w:pos="851"/>
          <w:tab w:val="left" w:pos="2410"/>
        </w:tabs>
        <w:spacing w:after="0" w:line="240" w:lineRule="auto"/>
        <w:contextualSpacing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7D66AF">
        <w:rPr>
          <w:rFonts w:ascii="TH SarabunPSK" w:eastAsia="Times New Roman" w:hAnsi="TH SarabunPSK" w:cs="TH SarabunPSK"/>
          <w:b/>
          <w:bCs/>
          <w:sz w:val="32"/>
          <w:szCs w:val="32"/>
        </w:rPr>
        <w:t xml:space="preserve">          </w:t>
      </w:r>
      <w:r w:rsidRPr="007D66AF">
        <w:rPr>
          <w:rFonts w:ascii="TH SarabunPSK" w:eastAsia="Times New Roman" w:hAnsi="TH SarabunPSK" w:cs="TH SarabunPSK"/>
          <w:sz w:val="32"/>
          <w:szCs w:val="32"/>
        </w:rPr>
        <w:t>3.</w:t>
      </w:r>
      <w:r w:rsidR="00E95515">
        <w:rPr>
          <w:rFonts w:ascii="TH SarabunPSK" w:eastAsia="Times New Roman" w:hAnsi="TH SarabunPSK" w:cs="TH SarabunPSK" w:hint="cs"/>
          <w:sz w:val="32"/>
          <w:szCs w:val="32"/>
          <w:cs/>
        </w:rPr>
        <w:t>5</w:t>
      </w:r>
      <w:r w:rsidRPr="007D66AF">
        <w:rPr>
          <w:rFonts w:ascii="TH SarabunPSK" w:eastAsia="Times New Roman" w:hAnsi="TH SarabunPSK" w:cs="TH SarabunPSK"/>
          <w:sz w:val="32"/>
          <w:szCs w:val="32"/>
        </w:rPr>
        <w:t xml:space="preserve">  </w:t>
      </w:r>
      <w:r w:rsidRPr="007D66AF">
        <w:rPr>
          <w:rFonts w:ascii="TH SarabunPSK" w:eastAsia="Times New Roman" w:hAnsi="TH SarabunPSK" w:cs="TH SarabunPSK" w:hint="cs"/>
          <w:sz w:val="32"/>
          <w:szCs w:val="32"/>
          <w:cs/>
        </w:rPr>
        <w:t>การออกแบบส่วนติดต่อผู้ใช้งาน</w:t>
      </w:r>
    </w:p>
    <w:p w14:paraId="47699EC2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39FC5577" w14:textId="77777777" w:rsidR="007D66AF" w:rsidRPr="007D66AF" w:rsidRDefault="007D66AF" w:rsidP="007D66AF">
      <w:pPr>
        <w:tabs>
          <w:tab w:val="left" w:pos="72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06779AB" w14:textId="77777777" w:rsidR="007D66AF" w:rsidRPr="007D66AF" w:rsidRDefault="007D66AF" w:rsidP="007D66AF">
      <w:pPr>
        <w:tabs>
          <w:tab w:val="left" w:pos="72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7D66AF">
        <w:rPr>
          <w:rFonts w:ascii="TH SarabunPSK" w:hAnsi="TH SarabunPSK" w:cs="TH SarabunPSK"/>
          <w:b/>
          <w:bCs/>
          <w:sz w:val="32"/>
          <w:szCs w:val="32"/>
        </w:rPr>
        <w:t>3.1</w:t>
      </w: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>  </w:t>
      </w:r>
      <w:r w:rsidRPr="007D66AF">
        <w:rPr>
          <w:rFonts w:ascii="TH SarabunPSK" w:hAnsi="TH SarabunPSK" w:cs="TH SarabunPSK"/>
          <w:b/>
          <w:bCs/>
          <w:sz w:val="32"/>
          <w:szCs w:val="32"/>
          <w:cs/>
        </w:rPr>
        <w:t>วิเคราะห์ระบบ</w:t>
      </w: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>กองทุนให้กู้ยืมเพื่อการศึกษา</w:t>
      </w:r>
    </w:p>
    <w:p w14:paraId="3CB35AE1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>การวิเคราะห์และออกแบบโครงสร้างการดำเนินงานภายในระบบนั้นเป็นการวิเคราะห์ขั้นตอนเกี่ยวกับการ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ส่งเอกสาร </w:t>
      </w:r>
      <w:r w:rsidRPr="007D66AF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 xml:space="preserve"> </w:t>
      </w:r>
      <w:r w:rsidRPr="007D66AF">
        <w:rPr>
          <w:rFonts w:ascii="TH SarabunPSK" w:hAnsi="TH SarabunPSK" w:cs="TH SarabunPSK"/>
          <w:sz w:val="32"/>
          <w:szCs w:val="32"/>
          <w:cs/>
        </w:rPr>
        <w:t>และตรวจ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สอบเอกสาร </w:t>
      </w:r>
      <w:r w:rsidRPr="007D66AF">
        <w:rPr>
          <w:rFonts w:ascii="TH SarabunPSK" w:hAnsi="TH SarabunPSK" w:cs="TH SarabunPSK"/>
          <w:sz w:val="32"/>
          <w:szCs w:val="32"/>
          <w:cs/>
        </w:rPr>
        <w:t>รวมทั้งการ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อนุมัติเอกสารและส่งออกเอกสาร กยศ.</w:t>
      </w:r>
      <w:r w:rsidRPr="007D66AF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 xml:space="preserve"> 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ทั้งหมดที่เกิดขึ้นภายในระบบแสดงโดยใช้ผังงาน </w:t>
      </w:r>
      <w:r w:rsidRPr="007D66AF">
        <w:rPr>
          <w:rFonts w:ascii="TH SarabunPSK" w:hAnsi="TH SarabunPSK" w:cs="TH SarabunPSK"/>
          <w:sz w:val="32"/>
          <w:szCs w:val="32"/>
        </w:rPr>
        <w:t>(Flow Chart)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ได้ดังนี้</w:t>
      </w:r>
    </w:p>
    <w:p w14:paraId="47B247B3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D756F54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  <w:sectPr w:rsidR="007D66AF" w:rsidRPr="007D66AF" w:rsidSect="009509FB">
          <w:headerReference w:type="default" r:id="rId8"/>
          <w:headerReference w:type="first" r:id="rId9"/>
          <w:pgSz w:w="11906" w:h="16838" w:code="9"/>
          <w:pgMar w:top="1956" w:right="1440" w:bottom="1298" w:left="2126" w:header="1151" w:footer="1440" w:gutter="0"/>
          <w:pgNumType w:start="26" w:chapStyle="2"/>
          <w:cols w:space="720"/>
          <w:docGrid w:linePitch="360"/>
        </w:sectPr>
      </w:pPr>
    </w:p>
    <w:p w14:paraId="3D3CA010" w14:textId="77777777" w:rsidR="007D66AF" w:rsidRPr="007D66AF" w:rsidRDefault="007D66AF" w:rsidP="007D66AF">
      <w:pPr>
        <w:tabs>
          <w:tab w:val="left" w:pos="720"/>
        </w:tabs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7D66AF">
        <w:object w:dxaOrig="5986" w:dyaOrig="11686" w14:anchorId="2C9948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2pt;height:580.2pt" o:ole="" o:bordertopcolor="this" o:borderleftcolor="this" o:borderbottomcolor="this" o:borderrightcolor="this">
            <v:imagedata r:id="rId10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5" DrawAspect="Content" ObjectID="_1677071183" r:id="rId11"/>
        </w:object>
      </w:r>
    </w:p>
    <w:p w14:paraId="59D568A4" w14:textId="77777777" w:rsidR="007D66AF" w:rsidRPr="007D66AF" w:rsidRDefault="007D66AF" w:rsidP="007D66AF">
      <w:pPr>
        <w:tabs>
          <w:tab w:val="left" w:pos="720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6B1C4BD2" w14:textId="77777777" w:rsidR="007D66AF" w:rsidRPr="007D66AF" w:rsidRDefault="007D66AF" w:rsidP="007D66AF">
      <w:pPr>
        <w:tabs>
          <w:tab w:val="left" w:pos="720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7D66AF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7D66AF">
        <w:rPr>
          <w:rFonts w:ascii="TH SarabunPSK" w:hAnsi="TH SarabunPSK" w:cs="TH SarabunPSK"/>
          <w:b/>
          <w:bCs/>
          <w:sz w:val="32"/>
          <w:szCs w:val="32"/>
        </w:rPr>
        <w:t>3.1</w:t>
      </w:r>
      <w:r w:rsidRPr="007D66AF">
        <w:rPr>
          <w:rFonts w:ascii="TH SarabunPSK" w:hAnsi="TH SarabunPSK" w:cs="TH SarabunPSK"/>
          <w:sz w:val="32"/>
          <w:szCs w:val="32"/>
        </w:rPr>
        <w:t xml:space="preserve"> </w:t>
      </w:r>
      <w:r w:rsidRPr="007D66AF">
        <w:rPr>
          <w:rFonts w:ascii="TH SarabunPSK" w:hAnsi="TH SarabunPSK" w:cs="TH SarabunPSK"/>
          <w:sz w:val="32"/>
          <w:szCs w:val="32"/>
          <w:cs/>
        </w:rPr>
        <w:t>ผังงาน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โดยรวม</w:t>
      </w:r>
      <w:r w:rsidRPr="007D66AF">
        <w:rPr>
          <w:rFonts w:ascii="TH SarabunPSK" w:hAnsi="TH SarabunPSK" w:cs="TH SarabunPSK"/>
          <w:sz w:val="32"/>
          <w:szCs w:val="32"/>
          <w:cs/>
        </w:rPr>
        <w:t>ของระบบ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กองทุนให้กู้ยืมเพื่อการศึกษา</w:t>
      </w:r>
    </w:p>
    <w:p w14:paraId="379594E0" w14:textId="3A880D5C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 xml:space="preserve">จากรูปที่ 3.1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สามารถอธิบายการทำงานของระบบในแต่ละขั้นตอนได้ดั้งนี้ นักศึกษาทำการยื่นกู้ กยศ. โดยการกรอกเอกสาร กยศ.101</w:t>
      </w:r>
      <w:r w:rsidRPr="007D66AF">
        <w:rPr>
          <w:rFonts w:ascii="TH SarabunPSK" w:hAnsi="TH SarabunPSK" w:cs="TH SarabunPSK"/>
          <w:sz w:val="32"/>
          <w:szCs w:val="32"/>
        </w:rPr>
        <w:t>,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กยศ.102</w:t>
      </w:r>
      <w:r w:rsidRPr="007D66AF">
        <w:rPr>
          <w:rFonts w:ascii="TH SarabunPSK" w:hAnsi="TH SarabunPSK" w:cs="TH SarabunPSK"/>
          <w:sz w:val="32"/>
          <w:szCs w:val="32"/>
        </w:rPr>
        <w:t>,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และ กยศ.104 เข้าสู่ระบบ</w:t>
      </w:r>
    </w:p>
    <w:p w14:paraId="007D2A46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</w:rPr>
        <w:lastRenderedPageBreak/>
        <w:tab/>
      </w:r>
      <w:r w:rsidRPr="007D66AF">
        <w:rPr>
          <w:rFonts w:ascii="TH SarabunPSK" w:hAnsi="TH SarabunPSK" w:cs="TH SarabunPSK" w:hint="cs"/>
          <w:sz w:val="32"/>
          <w:szCs w:val="32"/>
          <w:cs/>
        </w:rPr>
        <w:t>เมื่อนักศึกษากรอกเอกสารการยื่นกู้เข้าสู่ระบบแล้ว อาจารย์ที่ปรึกษาจะพิจารณา กยศ.103 ที่นักศึกษายื่นกู้ ว่าสามารถยื่นกู้ได้หรือไม่</w:t>
      </w:r>
    </w:p>
    <w:p w14:paraId="5CCB6B30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</w:rPr>
        <w:tab/>
      </w:r>
      <w:r w:rsidRPr="007D66AF">
        <w:rPr>
          <w:rFonts w:ascii="TH SarabunPSK" w:hAnsi="TH SarabunPSK" w:cs="TH SarabunPSK" w:hint="cs"/>
          <w:sz w:val="32"/>
          <w:szCs w:val="32"/>
          <w:cs/>
        </w:rPr>
        <w:t>เมื่ออาจารย์พิจารณา กยศ.103 เข้าสู่ระบบ ระบบจะตรวจสอบว่าอยู่ในช่วงเวลาของการเปิดให้ส่งเอกสารการยื่นกู้หรือไม่</w:t>
      </w:r>
    </w:p>
    <w:p w14:paraId="02DBED47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</w:r>
      <w:r w:rsidRPr="007D66AF">
        <w:rPr>
          <w:rFonts w:ascii="TH SarabunPSK" w:hAnsi="TH SarabunPSK" w:cs="TH SarabunPSK" w:hint="cs"/>
          <w:sz w:val="32"/>
          <w:szCs w:val="32"/>
          <w:cs/>
        </w:rPr>
        <w:t>เมื่อระบบตรวจสอบว่าอยู่ในช่วงเวลาของการส่งเอกสารการยื่นกู้ เจ้าหน้าที่กองทุนให้กู้ยื่นเพื่อการศึกษาจะตรวจสอบเอกสารว่าเอกสารการยื่นกู้ว่าผ่านหรือไม่ ถ้าไม่นักศึกษาจะต้องแก้ไขเอการแล้วส่งเอกสารการยื่นกู้ใหม่</w:t>
      </w:r>
    </w:p>
    <w:p w14:paraId="4A2A7DC1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</w:r>
      <w:r w:rsidRPr="007D66AF">
        <w:rPr>
          <w:rFonts w:ascii="TH SarabunPSK" w:hAnsi="TH SarabunPSK" w:cs="TH SarabunPSK" w:hint="cs"/>
          <w:sz w:val="32"/>
          <w:szCs w:val="32"/>
          <w:cs/>
        </w:rPr>
        <w:t>เมื่อเจ้าหน้าที่กองทุนให้กู้ยืมเพื่อการศึกษาตรวจสอบเอกสารแล้ว ผู้บริหารจะพิจารณาการยื่นกู้ และอนุมัติเอกสารการยื่นกู้</w:t>
      </w:r>
    </w:p>
    <w:p w14:paraId="5B274176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</w:r>
      <w:r w:rsidRPr="007D66AF">
        <w:rPr>
          <w:rFonts w:ascii="TH SarabunPSK" w:hAnsi="TH SarabunPSK" w:cs="TH SarabunPSK" w:hint="cs"/>
          <w:sz w:val="32"/>
          <w:szCs w:val="32"/>
          <w:cs/>
        </w:rPr>
        <w:t>เมื่อผู้บริหารอนุมัติเอการการยื่นกู้แล้วเจ้าหน้าที่จะสามารถส่งออกรายชื่อนักศึกษาที่ผ่านการอนุมัติผลการยื่นกู้</w:t>
      </w:r>
    </w:p>
    <w:p w14:paraId="0C072F60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</w:r>
      <w:r w:rsidRPr="007D66AF">
        <w:rPr>
          <w:rFonts w:ascii="TH SarabunPSK" w:hAnsi="TH SarabunPSK" w:cs="TH SarabunPSK"/>
          <w:sz w:val="32"/>
          <w:szCs w:val="32"/>
        </w:rPr>
        <w:t xml:space="preserve">                                                                                                                                                                                                  </w:t>
      </w:r>
    </w:p>
    <w:p w14:paraId="0AB131BF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ACE24E2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169CA4A" w14:textId="77777777" w:rsidR="007D66AF" w:rsidRPr="007D66AF" w:rsidRDefault="007D66AF" w:rsidP="007D66A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2827112" w14:textId="77777777" w:rsidR="007D66AF" w:rsidRPr="007D66AF" w:rsidRDefault="007D66AF" w:rsidP="007D66A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1388080" w14:textId="77777777" w:rsidR="007D66AF" w:rsidRPr="007D66AF" w:rsidRDefault="007D66AF" w:rsidP="007D66A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FA69AD8" w14:textId="77777777" w:rsidR="007D66AF" w:rsidRPr="007D66AF" w:rsidRDefault="007D66AF" w:rsidP="007D66A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358F4356" w14:textId="77777777" w:rsidR="007D66AF" w:rsidRPr="007D66AF" w:rsidRDefault="007D66AF" w:rsidP="007D66A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5416FF40" w14:textId="77777777" w:rsidR="007D66AF" w:rsidRPr="007D66AF" w:rsidRDefault="007D66AF" w:rsidP="007D66A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114B1F42" w14:textId="77777777" w:rsidR="007D66AF" w:rsidRPr="007D66AF" w:rsidRDefault="007D66AF" w:rsidP="007D66A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09FAD4C3" w14:textId="77777777" w:rsidR="007D66AF" w:rsidRPr="007D66AF" w:rsidRDefault="007D66AF" w:rsidP="007D66A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6C0EFA3" w14:textId="77777777" w:rsidR="007D66AF" w:rsidRPr="007D66AF" w:rsidRDefault="007D66AF" w:rsidP="007D66A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62B64643" w14:textId="77777777" w:rsidR="007D66AF" w:rsidRPr="007D66AF" w:rsidRDefault="007D66AF" w:rsidP="007D66AF">
      <w:pPr>
        <w:tabs>
          <w:tab w:val="left" w:pos="720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object w:dxaOrig="6390" w:dyaOrig="10801" w14:anchorId="0F92047B">
          <v:shape id="_x0000_i1026" type="#_x0000_t75" style="width:356.25pt;height:605.3pt" o:ole="" o:bordertopcolor="this" o:borderleftcolor="this" o:borderbottomcolor="this" o:borderrightcolor="this">
            <v:imagedata r:id="rId12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6" DrawAspect="Content" ObjectID="_1677071184" r:id="rId13"/>
        </w:object>
      </w:r>
    </w:p>
    <w:p w14:paraId="05B25089" w14:textId="77777777" w:rsidR="007D66AF" w:rsidRPr="007D66AF" w:rsidRDefault="007D66AF" w:rsidP="007D66AF">
      <w:pPr>
        <w:tabs>
          <w:tab w:val="left" w:pos="720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4C8433B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7D66AF">
        <w:rPr>
          <w:rFonts w:ascii="TH SarabunPSK" w:hAnsi="TH SarabunPSK" w:cs="TH SarabunPSK"/>
          <w:b/>
          <w:bCs/>
          <w:sz w:val="32"/>
          <w:szCs w:val="32"/>
        </w:rPr>
        <w:t>3.2</w:t>
      </w:r>
      <w:r w:rsidRPr="007D66AF">
        <w:rPr>
          <w:rFonts w:ascii="TH SarabunPSK" w:hAnsi="TH SarabunPSK" w:cs="TH SarabunPSK"/>
          <w:sz w:val="32"/>
          <w:szCs w:val="32"/>
        </w:rPr>
        <w:t xml:space="preserve"> </w:t>
      </w:r>
      <w:r w:rsidRPr="007D66AF">
        <w:rPr>
          <w:rFonts w:ascii="TH SarabunPSK" w:hAnsi="TH SarabunPSK" w:cs="TH SarabunPSK"/>
          <w:sz w:val="32"/>
          <w:szCs w:val="32"/>
          <w:cs/>
        </w:rPr>
        <w:t>ผังงาน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ระบบผู้ดูแลระบบ เจ้าหน้าที่ กยศ. และ ผู้บริหาร</w:t>
      </w:r>
    </w:p>
    <w:p w14:paraId="31C7EF66" w14:textId="107558D1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</w:rPr>
        <w:lastRenderedPageBreak/>
        <w:tab/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จากรูปที่ 3.2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สามารถอธิบายการทำงานของระบบในแต่ละขั้นตอนได้ดั้งนี้ </w:t>
      </w:r>
      <w:r w:rsidRPr="007D66AF">
        <w:rPr>
          <w:rFonts w:ascii="TH SarabunPSK" w:hAnsi="TH SarabunPSK" w:cs="TH SarabunPSK"/>
          <w:sz w:val="32"/>
          <w:szCs w:val="32"/>
          <w:cs/>
        </w:rPr>
        <w:t>ผู้ใช้งานสามารถเข้าสู่ระบบผ่านบัญชีผู้ใช้อินเทอร์เน็ตมหาวิทยาลัย (</w:t>
      </w:r>
      <w:r w:rsidRPr="007D66AF">
        <w:rPr>
          <w:rFonts w:ascii="TH SarabunPSK" w:hAnsi="TH SarabunPSK" w:cs="TH SarabunPSK"/>
          <w:sz w:val="32"/>
          <w:szCs w:val="32"/>
        </w:rPr>
        <w:t xml:space="preserve">SSO : Single Sign On) 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หลังจากที่เข้าใช้งานด้วยการใช้บัญชีผู้ใช้อินเทอร์เน็ตมหาวิทยาลัย ระบบจะทำการสมัครสมาชิกโดยอัตโนมัติโดยผู้ใช้งานสามารถเข้าไปกำหนดรหัสผ่านได้ เพื่อการเข้าใช้งานครั้งต่อไป ผู้ใช้งานสามารถเข้าใช้งานได้โดยผ่านบัญชีที่สมัครโดยอัตโนมัติหรือบัญชีผู้ใช้อินเทอร์เน็ตมหาวิทยาลัยอย่างใดอย่างหนึ่ง หลังจากเข้าใช้งานระบบจะทำการแบ่งสิทธิ์ ผู้ใช้ในการเข้าสู่ระบบออกเป็น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3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กลุ่ม คือ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ผู้ดูแลระบบ เจ้าหน้าที่กองทุกให้กู้ยืมเพื่อการศึกษา ผู้บริหารกองทุนให้กู้ยืมเพื่อการศึกษา</w:t>
      </w:r>
    </w:p>
    <w:p w14:paraId="5E37E209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>1.  ระบบสำหรับ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ผู้ดูแลระบบ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มีการทำงานดังต่อไปนี้</w:t>
      </w:r>
    </w:p>
    <w:p w14:paraId="20E76623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 xml:space="preserve">    1)  จัดการ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สิทธิผู้ใช้งานระบบ</w:t>
      </w:r>
    </w:p>
    <w:p w14:paraId="684611A6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 xml:space="preserve">    2)  จัดการ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ข้อมูลพื้นฐานในระบบ</w:t>
      </w:r>
    </w:p>
    <w:p w14:paraId="631FEB56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>2.  ระบบสำหรับ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เจ้าหน้าที่กองทุนให้กู้ยืมเพื่อการศึกษา </w:t>
      </w:r>
      <w:r w:rsidRPr="007D66AF">
        <w:rPr>
          <w:rFonts w:ascii="TH SarabunPSK" w:hAnsi="TH SarabunPSK" w:cs="TH SarabunPSK"/>
          <w:sz w:val="32"/>
          <w:szCs w:val="32"/>
          <w:cs/>
        </w:rPr>
        <w:t>มีการทำงาน ดังต่อไปนี้</w:t>
      </w:r>
    </w:p>
    <w:p w14:paraId="5A9440DF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 xml:space="preserve">    1) 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ตรวจสอบเอกสารของนักศึกษา</w:t>
      </w:r>
    </w:p>
    <w:p w14:paraId="048983CE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 xml:space="preserve">    2) 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ดูรายชื่อนักศึกษาที่ได้รับการอนุมัติ</w:t>
      </w:r>
    </w:p>
    <w:p w14:paraId="2A9232AE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 xml:space="preserve">    3) 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ส่งออกรายชื่อนักศึกษาที่ได้รับการอนุมัติ</w:t>
      </w:r>
    </w:p>
    <w:p w14:paraId="45AF0392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</w:r>
      <w:r w:rsidRPr="007D66AF">
        <w:rPr>
          <w:rFonts w:ascii="TH SarabunPSK" w:hAnsi="TH SarabunPSK" w:cs="TH SarabunPSK" w:hint="cs"/>
          <w:sz w:val="32"/>
          <w:szCs w:val="32"/>
          <w:cs/>
        </w:rPr>
        <w:t>3</w:t>
      </w:r>
      <w:r w:rsidRPr="007D66AF">
        <w:rPr>
          <w:rFonts w:ascii="TH SarabunPSK" w:hAnsi="TH SarabunPSK" w:cs="TH SarabunPSK"/>
          <w:sz w:val="32"/>
          <w:szCs w:val="32"/>
          <w:cs/>
        </w:rPr>
        <w:t>.  ระบบสำหรับ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ผู้บริหารกองทุนให้กู้ยืมเพื่อการศึกษา</w:t>
      </w:r>
      <w:r w:rsidRPr="007D66AF">
        <w:rPr>
          <w:rFonts w:ascii="TH SarabunPSK" w:hAnsi="TH SarabunPSK" w:cs="TH SarabunPSK"/>
          <w:sz w:val="32"/>
          <w:szCs w:val="32"/>
          <w:cs/>
        </w:rPr>
        <w:t>มีการทำงาน ดังต่อไปนี้</w:t>
      </w:r>
    </w:p>
    <w:p w14:paraId="6628C104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 xml:space="preserve">    1) 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พิจารณาการยื่นกู้ กยศ.</w:t>
      </w:r>
    </w:p>
    <w:p w14:paraId="4481B382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 xml:space="preserve">    2) 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ดูประวัติการกู้ยืมของนักศึกษา</w:t>
      </w:r>
    </w:p>
    <w:p w14:paraId="3ED06223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</w:r>
    </w:p>
    <w:p w14:paraId="5B519F5F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55BE45D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154B05C" w14:textId="77777777" w:rsidR="007D66AF" w:rsidRPr="007D66AF" w:rsidRDefault="007D66AF" w:rsidP="007D66AF">
      <w:pPr>
        <w:tabs>
          <w:tab w:val="left" w:pos="720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8FE7476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cs/>
        </w:rPr>
        <w:object w:dxaOrig="5026" w:dyaOrig="11865" w14:anchorId="6FC28BBE">
          <v:shape id="_x0000_i1027" type="#_x0000_t75" style="width:264.1pt;height:607.45pt" o:ole="" o:bordertopcolor="this" o:borderleftcolor="this" o:borderbottomcolor="this" o:borderrightcolor="this">
            <v:imagedata r:id="rId14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7" DrawAspect="Content" ObjectID="_1677071185" r:id="rId15"/>
        </w:object>
      </w:r>
      <w:r w:rsidRPr="007D66AF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</w:p>
    <w:p w14:paraId="54C6D82A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B5FA27D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7D66AF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7D66AF">
        <w:rPr>
          <w:rFonts w:ascii="TH SarabunPSK" w:hAnsi="TH SarabunPSK" w:cs="TH SarabunPSK"/>
          <w:sz w:val="32"/>
          <w:szCs w:val="32"/>
        </w:rPr>
        <w:t xml:space="preserve"> </w:t>
      </w:r>
      <w:r w:rsidRPr="007D66AF">
        <w:rPr>
          <w:rFonts w:ascii="TH SarabunPSK" w:hAnsi="TH SarabunPSK" w:cs="TH SarabunPSK"/>
          <w:sz w:val="32"/>
          <w:szCs w:val="32"/>
          <w:cs/>
        </w:rPr>
        <w:t>ผังงาน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ระบบอาจารย์ที่ปรึกษา และ นักศึกษา</w:t>
      </w:r>
    </w:p>
    <w:p w14:paraId="4EE99071" w14:textId="77777777" w:rsidR="007D66AF" w:rsidRPr="007D66AF" w:rsidRDefault="007D66AF" w:rsidP="007D66AF">
      <w:pPr>
        <w:spacing w:after="0" w:line="240" w:lineRule="auto"/>
        <w:ind w:firstLine="731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lastRenderedPageBreak/>
        <w:t xml:space="preserve">จากรูปที่ 3.3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สามารถอธิบายการทำงานของระบบในแต่ล่ะขั้นตอนได้ดั้งนี้ </w:t>
      </w:r>
      <w:r w:rsidRPr="007D66AF">
        <w:rPr>
          <w:rFonts w:ascii="TH SarabunPSK" w:hAnsi="TH SarabunPSK" w:cs="TH SarabunPSK"/>
          <w:sz w:val="32"/>
          <w:szCs w:val="32"/>
          <w:cs/>
        </w:rPr>
        <w:t>ผู้ใช้งานสามารถเข้าสู่ระบบผ่านบัญชีผู้ใช้อินเทอร์เน็ตมหาวิทยาลัย (</w:t>
      </w:r>
      <w:r w:rsidRPr="007D66AF">
        <w:rPr>
          <w:rFonts w:ascii="TH SarabunPSK" w:hAnsi="TH SarabunPSK" w:cs="TH SarabunPSK"/>
          <w:sz w:val="32"/>
          <w:szCs w:val="32"/>
        </w:rPr>
        <w:t xml:space="preserve">SSO : Single Sign On) 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หลังจากที่เข้าใช้งานด้วยการใช้บัญชีผู้ใช้อินเทอร์เน็ตมหาวิทยาลัย ระบบจะทำการสมัครสมาชิกโดยอัตโนมัติโดยผู้ใช้งานสามารถเข้าไปกำหนดรหัสผ่านได้ เพื่อการเข้าใช้งานครั้งต่อไป ผู้ใช้งานสามารถเข้าใช้งานได้โดยผ่านบัญชีที่สมัครโดยอัตโนมัติหรือบัญชีผู้ใช้อินเทอร์เน็ตมหาวิทยาลัยอย่างใดอย่างหนึ่ง หลังจากเข้าใช้งานระบบจะทำการแบ่งสิทธิ์ ผู้ใช้ในการเข้าสู่ระบบออกเป็น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2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กลุ่ม คือ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อาจารย์ที่ปรึกษา และ นักศึกษา</w:t>
      </w:r>
    </w:p>
    <w:p w14:paraId="715722C7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>1.  ระบบสำหรับ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อาจารย์ 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มีการทำงานดังต่อไปนี้</w:t>
      </w:r>
    </w:p>
    <w:p w14:paraId="36DE236E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 xml:space="preserve">    1) 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นำเข้ารายชื่อนักศึกษา</w:t>
      </w:r>
    </w:p>
    <w:p w14:paraId="0302059C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 xml:space="preserve">    2) 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คัดกรองรายชื่อนักศึกษาที่ยื่นกู้ กยศ.</w:t>
      </w:r>
    </w:p>
    <w:p w14:paraId="7F9DF28E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   3</w:t>
      </w:r>
      <w:r w:rsidRPr="007D66AF">
        <w:rPr>
          <w:rFonts w:ascii="TH SarabunPSK" w:hAnsi="TH SarabunPSK" w:cs="TH SarabunPSK"/>
          <w:sz w:val="32"/>
          <w:szCs w:val="32"/>
        </w:rPr>
        <w:t>)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 พิจารณาเอกสาร กยศ.103</w:t>
      </w:r>
    </w:p>
    <w:p w14:paraId="696F3D54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>2.  ระบบสำหรับ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นักศึกษา </w:t>
      </w:r>
      <w:r w:rsidRPr="007D66AF">
        <w:rPr>
          <w:rFonts w:ascii="TH SarabunPSK" w:hAnsi="TH SarabunPSK" w:cs="TH SarabunPSK"/>
          <w:sz w:val="32"/>
          <w:szCs w:val="32"/>
          <w:cs/>
        </w:rPr>
        <w:t>มีการทำงานดังต่อไปนี้</w:t>
      </w:r>
    </w:p>
    <w:p w14:paraId="6B90A724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 xml:space="preserve">    1) 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ส่งเอกสารการยื่นกู้</w:t>
      </w:r>
    </w:p>
    <w:p w14:paraId="2768F1F0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 xml:space="preserve">    2) 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ตรวจสอบสถานการณ์ยื่นกู้ กยศ.</w:t>
      </w:r>
    </w:p>
    <w:p w14:paraId="0016405C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 xml:space="preserve">    3) 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ดูประวัติการยื่นกู้ กยศ</w:t>
      </w:r>
      <w:r w:rsidRPr="007D66AF">
        <w:rPr>
          <w:rFonts w:ascii="TH SarabunPSK" w:hAnsi="TH SarabunPSK" w:cs="TH SarabunPSK"/>
          <w:sz w:val="32"/>
          <w:szCs w:val="32"/>
        </w:rPr>
        <w:t>.</w:t>
      </w:r>
    </w:p>
    <w:p w14:paraId="70AFB76D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01CBEAC" w14:textId="77777777" w:rsidR="007D66AF" w:rsidRPr="007D66AF" w:rsidRDefault="007D66AF" w:rsidP="007D66AF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/>
          <w:b/>
          <w:bCs/>
          <w:sz w:val="32"/>
          <w:szCs w:val="32"/>
        </w:rPr>
        <w:t>3.2</w:t>
      </w: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>  </w:t>
      </w:r>
      <w:r w:rsidRPr="007D66AF">
        <w:rPr>
          <w:rFonts w:ascii="TH SarabunPSK" w:hAnsi="TH SarabunPSK" w:cs="TH SarabunPSK"/>
          <w:b/>
          <w:bCs/>
          <w:sz w:val="32"/>
          <w:szCs w:val="32"/>
          <w:cs/>
        </w:rPr>
        <w:t>การออกแบบแผนภาพกระแสการไหลของข้อมูล</w:t>
      </w:r>
    </w:p>
    <w:p w14:paraId="09CB8728" w14:textId="5683379B" w:rsidR="007D66AF" w:rsidRPr="007D66AF" w:rsidRDefault="007D66AF" w:rsidP="007D66AF">
      <w:pPr>
        <w:spacing w:after="0" w:line="240" w:lineRule="auto"/>
        <w:ind w:firstLine="731"/>
        <w:jc w:val="thaiDistribute"/>
        <w:rPr>
          <w:rFonts w:ascii="TH SarabunPSK" w:hAnsi="TH SarabunPSK" w:cs="TH SarabunPSK"/>
          <w:color w:val="FF0000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</w:rPr>
        <w:t>3.2.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แผนภาพกระแสการไหลของข้อมูลระดับสูงสุด </w:t>
      </w:r>
    </w:p>
    <w:p w14:paraId="600CC59F" w14:textId="01A559B4" w:rsidR="007D66AF" w:rsidRPr="007D66AF" w:rsidRDefault="007D66AF" w:rsidP="007D66AF">
      <w:pPr>
        <w:tabs>
          <w:tab w:val="left" w:pos="1332"/>
        </w:tabs>
        <w:spacing w:after="0" w:line="240" w:lineRule="auto"/>
        <w:ind w:firstLine="734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26"/>
          <w:szCs w:val="26"/>
          <w:cs/>
        </w:rPr>
        <w:tab/>
      </w:r>
      <w:r w:rsidRPr="007D66AF">
        <w:rPr>
          <w:rFonts w:ascii="TH SarabunPSK" w:hAnsi="TH SarabunPSK" w:cs="TH SarabunPSK"/>
          <w:sz w:val="32"/>
          <w:szCs w:val="32"/>
          <w:cs/>
        </w:rPr>
        <w:t>จากการวิเคราะห์สามารถออกแบบระบบระบบ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กองทุนเงินให้กู้ยืมเพื่อการศึกษา</w:t>
      </w:r>
      <w:r w:rsidRPr="007D66AF">
        <w:rPr>
          <w:rFonts w:ascii="TH SarabunPSK" w:hAnsi="TH SarabunPSK" w:cs="TH SarabunPSK"/>
          <w:sz w:val="32"/>
          <w:szCs w:val="32"/>
          <w:cs/>
        </w:rPr>
        <w:t>ได้โดยการใช้แผนภาพกระแสการไหลของข้อมูล (</w:t>
      </w:r>
      <w:r w:rsidRPr="007D66AF">
        <w:rPr>
          <w:rFonts w:ascii="TH SarabunPSK" w:hAnsi="TH SarabunPSK" w:cs="TH SarabunPSK"/>
          <w:sz w:val="32"/>
          <w:szCs w:val="32"/>
        </w:rPr>
        <w:t xml:space="preserve">Data Flow Diagram : DFD) </w:t>
      </w:r>
      <w:r w:rsidRPr="007D66AF">
        <w:rPr>
          <w:rFonts w:ascii="TH SarabunPSK" w:hAnsi="TH SarabunPSK" w:cs="TH SarabunPSK"/>
          <w:sz w:val="32"/>
          <w:szCs w:val="32"/>
          <w:cs/>
        </w:rPr>
        <w:t>ซึ่งแสดงแผนภาพกระแสการไหลของข้อมูลระดับสูงสุด (</w:t>
      </w:r>
      <w:r w:rsidRPr="007D66AF">
        <w:rPr>
          <w:rFonts w:ascii="TH SarabunPSK" w:hAnsi="TH SarabunPSK" w:cs="TH SarabunPSK"/>
          <w:sz w:val="32"/>
          <w:szCs w:val="32"/>
        </w:rPr>
        <w:t xml:space="preserve">Context Diagram) </w:t>
      </w:r>
      <w:r w:rsidRPr="007D66AF">
        <w:rPr>
          <w:rFonts w:ascii="TH SarabunPSK" w:hAnsi="TH SarabunPSK" w:cs="TH SarabunPSK"/>
          <w:sz w:val="32"/>
          <w:szCs w:val="32"/>
          <w:cs/>
        </w:rPr>
        <w:t>เป็นเครื่องมือในการอธิบายกระแสการไหลของข้อมูลในระบบที่ได้ออกแบบไว้</w:t>
      </w:r>
    </w:p>
    <w:p w14:paraId="65065886" w14:textId="1FE11C3F" w:rsidR="007D66AF" w:rsidRPr="007D66AF" w:rsidRDefault="007D66AF" w:rsidP="007D66AF">
      <w:pPr>
        <w:tabs>
          <w:tab w:val="left" w:pos="1332"/>
        </w:tabs>
        <w:spacing w:after="0" w:line="240" w:lineRule="auto"/>
        <w:ind w:firstLine="734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7D66AF">
        <w:rPr>
          <w:rFonts w:ascii="TH SarabunPSK" w:hAnsi="TH SarabunPSK" w:cs="TH SarabunPSK"/>
          <w:sz w:val="32"/>
          <w:szCs w:val="32"/>
          <w:cs/>
        </w:rPr>
        <w:t>การนำแผนภาพกระแสการไหลของข้อมูลมาใช้ในการอธิบายการทำงานของระบบทำให้ทราบว่าข้อมูลมาจากแหล่งข้อมูลใดถูกถ่ายโอนไปยังแหล่งข้อมูลใดถูกจัดเก็บไว้ ณ ที่ใด</w:t>
      </w:r>
      <w:r w:rsidRPr="007D66AF">
        <w:rPr>
          <w:rFonts w:ascii="TH SarabunPSK" w:hAnsi="TH SarabunPSK" w:cs="TH SarabunPSK"/>
          <w:sz w:val="32"/>
          <w:szCs w:val="32"/>
          <w:cs/>
        </w:rPr>
        <w:br/>
        <w:t>เกิดเหตุการณ์ใดบ้างกับข้อมูลในระหว่างการถ่ายโอนซึ่งทั้งหมดนี้ เป็นเพียงตัวอย่างส่วนหนึ่งที่แผนภาพกระแสการไหล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ของ</w:t>
      </w:r>
      <w:r w:rsidRPr="007D66AF">
        <w:rPr>
          <w:rFonts w:ascii="TH SarabunPSK" w:hAnsi="TH SarabunPSK" w:cs="TH SarabunPSK"/>
          <w:sz w:val="32"/>
          <w:szCs w:val="32"/>
          <w:cs/>
        </w:rPr>
        <w:t>ข้อมูลสะท้อนให้เห็นภาพรวมของระบบ รวมไปถึงรายละเอียดบางส่วนของระบบ โดยอธิบายก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ระ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บวนการทำงานดังรูปที่ </w:t>
      </w:r>
      <w:r w:rsidRPr="007D66AF">
        <w:rPr>
          <w:rFonts w:ascii="TH SarabunPSK" w:hAnsi="TH SarabunPSK" w:cs="TH SarabunPSK"/>
          <w:sz w:val="32"/>
          <w:szCs w:val="32"/>
        </w:rPr>
        <w:t>3.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4</w:t>
      </w:r>
    </w:p>
    <w:p w14:paraId="3F7EFEDF" w14:textId="77777777" w:rsidR="007D66AF" w:rsidRPr="007D66AF" w:rsidRDefault="007D66AF" w:rsidP="007D66AF">
      <w:pPr>
        <w:spacing w:after="0"/>
        <w:jc w:val="thaiDistribute"/>
        <w:rPr>
          <w:rFonts w:ascii="TH SarabunPSK" w:hAnsi="TH SarabunPSK" w:cs="TH SarabunPSK"/>
          <w:sz w:val="26"/>
          <w:szCs w:val="26"/>
        </w:rPr>
      </w:pPr>
    </w:p>
    <w:p w14:paraId="060483F6" w14:textId="77777777" w:rsidR="007D66AF" w:rsidRPr="007D66AF" w:rsidRDefault="007D66AF" w:rsidP="007D66AF">
      <w:pPr>
        <w:spacing w:after="0"/>
        <w:jc w:val="center"/>
        <w:rPr>
          <w:rFonts w:ascii="TH SarabunPSK" w:hAnsi="TH SarabunPSK" w:cs="TH SarabunPSK"/>
          <w:sz w:val="26"/>
          <w:szCs w:val="26"/>
        </w:rPr>
      </w:pPr>
    </w:p>
    <w:p w14:paraId="76472AC3" w14:textId="77777777" w:rsidR="007D66AF" w:rsidRPr="007D66AF" w:rsidRDefault="007D66AF" w:rsidP="007D66AF">
      <w:pPr>
        <w:spacing w:after="0"/>
        <w:jc w:val="center"/>
        <w:rPr>
          <w:rFonts w:ascii="TH SarabunPSK" w:hAnsi="TH SarabunPSK" w:cs="TH SarabunPSK"/>
          <w:sz w:val="26"/>
          <w:szCs w:val="26"/>
        </w:rPr>
      </w:pPr>
    </w:p>
    <w:p w14:paraId="23407619" w14:textId="77777777" w:rsidR="007D66AF" w:rsidRPr="007D66AF" w:rsidRDefault="007D66AF" w:rsidP="007D66AF">
      <w:pPr>
        <w:spacing w:after="0"/>
        <w:jc w:val="center"/>
        <w:rPr>
          <w:rFonts w:ascii="TH SarabunPSK" w:hAnsi="TH SarabunPSK" w:cs="TH SarabunPSK"/>
          <w:sz w:val="26"/>
          <w:szCs w:val="26"/>
        </w:rPr>
      </w:pPr>
    </w:p>
    <w:p w14:paraId="7AFF6F46" w14:textId="77777777" w:rsidR="007D66AF" w:rsidRPr="007D66AF" w:rsidRDefault="007D66AF" w:rsidP="007D66AF">
      <w:pPr>
        <w:spacing w:after="0"/>
        <w:jc w:val="center"/>
        <w:rPr>
          <w:rFonts w:ascii="TH SarabunPSK" w:hAnsi="TH SarabunPSK" w:cs="TH SarabunPSK"/>
          <w:sz w:val="26"/>
          <w:szCs w:val="26"/>
        </w:rPr>
      </w:pPr>
    </w:p>
    <w:p w14:paraId="345CDA99" w14:textId="77777777" w:rsidR="007D66AF" w:rsidRPr="007D66AF" w:rsidRDefault="007D66AF" w:rsidP="007D66AF">
      <w:pPr>
        <w:spacing w:after="0"/>
        <w:jc w:val="center"/>
        <w:rPr>
          <w:rFonts w:ascii="TH SarabunPSK" w:hAnsi="TH SarabunPSK" w:cs="TH SarabunPSK"/>
          <w:sz w:val="26"/>
          <w:szCs w:val="26"/>
        </w:rPr>
      </w:pPr>
    </w:p>
    <w:p w14:paraId="693AF752" w14:textId="77777777" w:rsidR="007D66AF" w:rsidRPr="007D66AF" w:rsidRDefault="007D66AF" w:rsidP="007D66AF">
      <w:pPr>
        <w:spacing w:after="0"/>
        <w:rPr>
          <w:rFonts w:ascii="TH SarabunPSK" w:hAnsi="TH SarabunPSK" w:cs="TH SarabunPSK"/>
          <w:sz w:val="26"/>
          <w:szCs w:val="26"/>
        </w:rPr>
      </w:pPr>
      <w:r w:rsidRPr="007D66AF">
        <w:rPr>
          <w:rFonts w:ascii="TH SarabunPSK" w:hAnsi="TH SarabunPSK" w:cs="TH SarabunPSK" w:hint="cs"/>
          <w:noProof/>
          <w:color w:val="FF0000"/>
          <w:sz w:val="32"/>
          <w:szCs w:val="32"/>
        </w:rPr>
        <w:lastRenderedPageBreak/>
        <w:drawing>
          <wp:anchor distT="0" distB="0" distL="114300" distR="114300" simplePos="0" relativeHeight="251663360" behindDoc="1" locked="0" layoutInCell="1" allowOverlap="1" wp14:anchorId="41865B08" wp14:editId="5A5F081D">
            <wp:simplePos x="0" y="0"/>
            <wp:positionH relativeFrom="column">
              <wp:posOffset>-3810</wp:posOffset>
            </wp:positionH>
            <wp:positionV relativeFrom="paragraph">
              <wp:posOffset>121920</wp:posOffset>
            </wp:positionV>
            <wp:extent cx="5273675" cy="5196840"/>
            <wp:effectExtent l="19050" t="19050" r="22225" b="22860"/>
            <wp:wrapTight wrapText="bothSides">
              <wp:wrapPolygon edited="0">
                <wp:start x="-78" y="-79"/>
                <wp:lineTo x="-78" y="21616"/>
                <wp:lineTo x="21613" y="21616"/>
                <wp:lineTo x="21613" y="-79"/>
                <wp:lineTo x="-78" y="-79"/>
              </wp:wrapPolygon>
            </wp:wrapTight>
            <wp:docPr id="28" name="รูปภาพ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รูปภาพ 26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148" b="16184"/>
                    <a:stretch/>
                  </pic:blipFill>
                  <pic:spPr bwMode="auto">
                    <a:xfrm>
                      <a:off x="0" y="0"/>
                      <a:ext cx="5273675" cy="5196840"/>
                    </a:xfrm>
                    <a:prstGeom prst="rect">
                      <a:avLst/>
                    </a:prstGeom>
                    <a:ln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162EF988" w14:textId="77777777" w:rsidR="007D66AF" w:rsidRPr="007D66AF" w:rsidRDefault="007D66AF" w:rsidP="007D66AF">
      <w:pPr>
        <w:tabs>
          <w:tab w:val="left" w:pos="1332"/>
        </w:tabs>
        <w:spacing w:after="0" w:line="240" w:lineRule="auto"/>
        <w:ind w:firstLine="734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7D66AF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แผนภาพกระแสการไหลของข้อมูลระดับสูงสุด</w:t>
      </w:r>
    </w:p>
    <w:p w14:paraId="232789BC" w14:textId="77777777" w:rsidR="007D66AF" w:rsidRPr="007D66AF" w:rsidRDefault="007D66AF" w:rsidP="007D66AF">
      <w:pPr>
        <w:tabs>
          <w:tab w:val="left" w:pos="1332"/>
        </w:tabs>
        <w:spacing w:after="0" w:line="240" w:lineRule="auto"/>
        <w:ind w:firstLine="734"/>
        <w:rPr>
          <w:rFonts w:ascii="TH SarabunPSK" w:hAnsi="TH SarabunPSK" w:cs="TH SarabunPSK"/>
          <w:b/>
          <w:bCs/>
          <w:sz w:val="32"/>
          <w:szCs w:val="32"/>
        </w:rPr>
      </w:pPr>
    </w:p>
    <w:p w14:paraId="3EDBB508" w14:textId="77777777" w:rsidR="007D66AF" w:rsidRPr="007D66AF" w:rsidRDefault="007D66AF" w:rsidP="007D66AF">
      <w:pPr>
        <w:tabs>
          <w:tab w:val="left" w:pos="1332"/>
        </w:tabs>
        <w:spacing w:after="0" w:line="240" w:lineRule="auto"/>
        <w:ind w:firstLine="734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</w:rPr>
        <w:t>3.2.2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  </w:t>
      </w:r>
      <w:r w:rsidRPr="007D66AF">
        <w:rPr>
          <w:rFonts w:ascii="TH SarabunPSK" w:hAnsi="TH SarabunPSK" w:cs="TH SarabunPSK"/>
          <w:sz w:val="32"/>
          <w:szCs w:val="32"/>
          <w:cs/>
        </w:rPr>
        <w:t>การออกแบบแผนภาพกระแสการไหล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ของ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ข้อมูลระดับที่ </w:t>
      </w:r>
      <w:r w:rsidRPr="007D66AF">
        <w:rPr>
          <w:rFonts w:ascii="TH SarabunPSK" w:hAnsi="TH SarabunPSK" w:cs="TH SarabunPSK"/>
          <w:sz w:val="32"/>
          <w:szCs w:val="32"/>
        </w:rPr>
        <w:t>1</w:t>
      </w:r>
    </w:p>
    <w:p w14:paraId="0DBCD58B" w14:textId="77777777" w:rsidR="007D66AF" w:rsidRPr="007D66AF" w:rsidRDefault="007D66AF" w:rsidP="007D66AF">
      <w:pPr>
        <w:tabs>
          <w:tab w:val="left" w:pos="1332"/>
        </w:tabs>
        <w:spacing w:after="0" w:line="240" w:lineRule="auto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</w:rPr>
        <w:tab/>
      </w:r>
      <w:r w:rsidRPr="007D66AF">
        <w:rPr>
          <w:rFonts w:ascii="TH SarabunPSK" w:hAnsi="TH SarabunPSK" w:cs="TH SarabunPSK"/>
          <w:sz w:val="32"/>
          <w:szCs w:val="32"/>
          <w:cs/>
        </w:rPr>
        <w:t>แผนภาพกระแสการไหล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ของ</w:t>
      </w:r>
      <w:r w:rsidRPr="007D66AF">
        <w:rPr>
          <w:rFonts w:ascii="TH SarabunPSK" w:hAnsi="TH SarabunPSK" w:cs="TH SarabunPSK"/>
          <w:sz w:val="32"/>
          <w:szCs w:val="32"/>
          <w:cs/>
        </w:rPr>
        <w:t>ข้อมูลระดับที่ 1 ได้นำข้อมูลจากการออกแบบแผนภาพกระแสการไหลของข้อมูลระดับสูงสุด มาใช้ในการออกแบบแผนภาพกระแสการไหลของข้อมูล</w:t>
      </w:r>
      <w:r w:rsidRPr="007D66AF">
        <w:rPr>
          <w:rFonts w:ascii="TH SarabunPSK" w:hAnsi="TH SarabunPSK" w:cs="TH SarabunPSK"/>
          <w:sz w:val="32"/>
          <w:szCs w:val="32"/>
          <w:cs/>
        </w:rPr>
        <w:br/>
        <w:t>ระดับที่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 </w:t>
      </w:r>
      <w:r w:rsidRPr="007D66AF">
        <w:rPr>
          <w:rFonts w:ascii="TH SarabunPSK" w:hAnsi="TH SarabunPSK" w:cs="TH SarabunPSK"/>
          <w:sz w:val="32"/>
          <w:szCs w:val="32"/>
          <w:cs/>
        </w:rPr>
        <w:t>1 โดยอธิบายกระบวนการทำงานกระแสการไหลของข้อมูล แยกเป็นกระบวนการต่าง ๆ ดังนี้</w:t>
      </w:r>
    </w:p>
    <w:p w14:paraId="2058DC9C" w14:textId="77777777" w:rsidR="007D66AF" w:rsidRPr="007D66AF" w:rsidRDefault="007D66AF" w:rsidP="007D66AF">
      <w:pPr>
        <w:tabs>
          <w:tab w:val="left" w:pos="1332"/>
        </w:tabs>
        <w:spacing w:after="0" w:line="240" w:lineRule="auto"/>
        <w:jc w:val="thaiDistribute"/>
        <w:rPr>
          <w:rFonts w:ascii="TH SarabunPSK" w:hAnsi="TH SarabunPSK" w:cs="TH SarabunPSK"/>
          <w:color w:val="FF0000"/>
          <w:sz w:val="32"/>
          <w:szCs w:val="32"/>
        </w:rPr>
      </w:pPr>
    </w:p>
    <w:p w14:paraId="0C141F79" w14:textId="77777777" w:rsidR="007D66AF" w:rsidRPr="007D66AF" w:rsidRDefault="007D66AF" w:rsidP="007D66AF">
      <w:pPr>
        <w:tabs>
          <w:tab w:val="left" w:pos="1332"/>
        </w:tabs>
        <w:spacing w:after="0" w:line="240" w:lineRule="auto"/>
        <w:ind w:firstLine="734"/>
        <w:jc w:val="center"/>
        <w:rPr>
          <w:rFonts w:ascii="TH SarabunPSK" w:hAnsi="TH SarabunPSK" w:cs="TH SarabunPSK"/>
          <w:b/>
          <w:bCs/>
          <w:sz w:val="32"/>
          <w:szCs w:val="32"/>
        </w:rPr>
      </w:pPr>
      <w:bookmarkStart w:id="1" w:name="_Hlk65795727"/>
    </w:p>
    <w:p w14:paraId="7B080D6A" w14:textId="77777777" w:rsidR="007D66AF" w:rsidRPr="007D66AF" w:rsidRDefault="007D66AF" w:rsidP="007D66AF">
      <w:pPr>
        <w:tabs>
          <w:tab w:val="left" w:pos="1332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noProof/>
          <w:sz w:val="32"/>
          <w:szCs w:val="32"/>
        </w:rPr>
        <w:lastRenderedPageBreak/>
        <w:drawing>
          <wp:inline distT="0" distB="0" distL="0" distR="0" wp14:anchorId="0AC721F2" wp14:editId="146DF97D">
            <wp:extent cx="5274310" cy="7460615"/>
            <wp:effectExtent l="19050" t="19050" r="21590" b="26035"/>
            <wp:docPr id="196" name="Picture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" name="Picture 196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60615"/>
                    </a:xfrm>
                    <a:prstGeom prst="rect">
                      <a:avLst/>
                    </a:prstGeom>
                    <a:ln w="12700">
                      <a:solidFill>
                        <a:sysClr val="windowText" lastClr="000000"/>
                      </a:solidFill>
                    </a:ln>
                  </pic:spPr>
                </pic:pic>
              </a:graphicData>
            </a:graphic>
          </wp:inline>
        </w:drawing>
      </w:r>
    </w:p>
    <w:p w14:paraId="7EF79F01" w14:textId="77777777" w:rsidR="007D66AF" w:rsidRPr="007D66AF" w:rsidRDefault="007D66AF" w:rsidP="007D66AF">
      <w:pPr>
        <w:tabs>
          <w:tab w:val="left" w:pos="1332"/>
        </w:tabs>
        <w:spacing w:after="0" w:line="240" w:lineRule="auto"/>
        <w:ind w:firstLine="73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C9BE12C" w14:textId="77777777" w:rsidR="007D66AF" w:rsidRPr="007D66AF" w:rsidRDefault="007D66AF" w:rsidP="007D66AF">
      <w:pPr>
        <w:tabs>
          <w:tab w:val="left" w:pos="1332"/>
        </w:tabs>
        <w:spacing w:after="0" w:line="240" w:lineRule="auto"/>
        <w:ind w:firstLine="734"/>
        <w:jc w:val="center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7D66AF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แผนภาพกระแสการไหลของข้อมูลระดับที่ 1</w:t>
      </w:r>
    </w:p>
    <w:p w14:paraId="031A3FE9" w14:textId="77777777" w:rsidR="007D66AF" w:rsidRPr="007D66AF" w:rsidRDefault="007D66AF" w:rsidP="007D66AF">
      <w:pPr>
        <w:tabs>
          <w:tab w:val="left" w:pos="1332"/>
        </w:tabs>
        <w:spacing w:after="0" w:line="240" w:lineRule="auto"/>
        <w:ind w:firstLine="73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bookmarkEnd w:id="1"/>
    <w:p w14:paraId="211288EA" w14:textId="77777777" w:rsidR="007D66AF" w:rsidRPr="007D66AF" w:rsidRDefault="007D66AF" w:rsidP="007D66AF">
      <w:pPr>
        <w:tabs>
          <w:tab w:val="left" w:pos="1332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lastRenderedPageBreak/>
        <w:t>จากรูปที่ 3.</w:t>
      </w:r>
      <w:r w:rsidRPr="007D66AF">
        <w:rPr>
          <w:rFonts w:ascii="TH SarabunPSK" w:hAnsi="TH SarabunPSK" w:cs="TH SarabunPSK"/>
          <w:sz w:val="32"/>
          <w:szCs w:val="32"/>
        </w:rPr>
        <w:t>5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แผนภาพกระแสการไหลของข้อมูลระดับที่ 1 ของระบบ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กองทุนเงินให้กู้ยืมเพื่อการศึกษา</w:t>
      </w:r>
      <w:r w:rsidRPr="007D66AF">
        <w:rPr>
          <w:rFonts w:ascii="TH SarabunPSK" w:hAnsi="TH SarabunPSK" w:cs="TH SarabunPSK"/>
          <w:sz w:val="32"/>
          <w:szCs w:val="32"/>
          <w:cs/>
        </w:rPr>
        <w:t>แสดงถึงกระบวนการจัดการข้อมูลต่าง ๆ ดังนี้</w:t>
      </w:r>
    </w:p>
    <w:p w14:paraId="5F1B467C" w14:textId="77777777" w:rsidR="007D66AF" w:rsidRPr="007D66AF" w:rsidRDefault="007D66AF" w:rsidP="007D66AF">
      <w:pPr>
        <w:tabs>
          <w:tab w:val="left" w:pos="1332"/>
        </w:tabs>
        <w:spacing w:after="0"/>
        <w:ind w:left="2948" w:hanging="2948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>กระบวนการที่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 </w:t>
      </w:r>
      <w:r w:rsidRPr="007D66AF">
        <w:rPr>
          <w:rFonts w:ascii="TH SarabunPSK" w:hAnsi="TH SarabunPSK" w:cs="TH SarabunPSK"/>
          <w:sz w:val="32"/>
          <w:szCs w:val="32"/>
          <w:cs/>
        </w:rPr>
        <w:t>1.0</w:t>
      </w:r>
      <w:r w:rsidRPr="007D66AF">
        <w:rPr>
          <w:rFonts w:ascii="TH SarabunPSK" w:hAnsi="TH SarabunPSK" w:cs="TH SarabunPSK"/>
          <w:sz w:val="32"/>
          <w:szCs w:val="32"/>
          <w:cs/>
        </w:rPr>
        <w:tab/>
        <w:t>เป็นกระบวนการที่เกี่ยวกับการเข้าสู่ระบบ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และสมัครสมาชิก</w:t>
      </w:r>
      <w:r w:rsidRPr="007D66AF">
        <w:rPr>
          <w:rFonts w:ascii="TH SarabunPSK" w:hAnsi="TH SarabunPSK" w:cs="TH SarabunPSK"/>
          <w:sz w:val="32"/>
          <w:szCs w:val="32"/>
          <w:cs/>
        </w:rPr>
        <w:t>โดยผู้ใช้งานสามารถเข้าสู่ระบบผ่านบัญชีผู้ใช้อินเทอร์เน็ตมหาวิทยาลัย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สำหรับผู้ที่ไม่มี</w:t>
      </w:r>
      <w:r w:rsidRPr="007D66AF">
        <w:rPr>
          <w:rFonts w:ascii="TH SarabunPSK" w:hAnsi="TH SarabunPSK" w:cs="TH SarabunPSK"/>
          <w:sz w:val="32"/>
          <w:szCs w:val="32"/>
          <w:cs/>
        </w:rPr>
        <w:t>บัญชีผู้ใช้อินเทอร์เน็ตมหาวิทยาลัย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จะมีการสมัครสมาชิกเพื่อเข้าสู่ระบบ </w:t>
      </w:r>
      <w:r w:rsidRPr="007D66AF">
        <w:rPr>
          <w:rFonts w:ascii="TH SarabunPSK" w:hAnsi="TH SarabunPSK" w:cs="TH SarabunPSK"/>
          <w:sz w:val="32"/>
          <w:szCs w:val="32"/>
          <w:cs/>
        </w:rPr>
        <w:t>หลังจากที่เข้าใช้งาน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ผู้ใช้งานสามารถเข้าไปกำหนดรหัสผ่านได้ เพื่อการเข้าใช้งานครั้งต่อไป </w:t>
      </w:r>
    </w:p>
    <w:p w14:paraId="346BECD9" w14:textId="5D24BBCE" w:rsidR="007D66AF" w:rsidRPr="007D66AF" w:rsidRDefault="007D66AF" w:rsidP="007D66AF">
      <w:pPr>
        <w:tabs>
          <w:tab w:val="left" w:pos="1332"/>
        </w:tabs>
        <w:spacing w:after="0"/>
        <w:ind w:left="2948" w:hanging="2948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>กระบวนการที่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 </w:t>
      </w:r>
      <w:r w:rsidRPr="007D66AF">
        <w:rPr>
          <w:rFonts w:ascii="TH SarabunPSK" w:hAnsi="TH SarabunPSK" w:cs="TH SarabunPSK"/>
          <w:sz w:val="32"/>
          <w:szCs w:val="32"/>
          <w:cs/>
        </w:rPr>
        <w:t>2.0</w:t>
      </w:r>
      <w:r w:rsidRPr="007D66AF">
        <w:rPr>
          <w:rFonts w:ascii="TH SarabunPSK" w:hAnsi="TH SarabunPSK" w:cs="TH SarabunPSK"/>
          <w:sz w:val="32"/>
          <w:szCs w:val="32"/>
          <w:cs/>
        </w:rPr>
        <w:tab/>
        <w:t>เป็นกระบวนการจัดการ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รายชื่อนักศึกษา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โดยอาจารย์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ที่ปรึกษาจะ</w:t>
      </w:r>
      <w:r w:rsidRPr="007D66AF">
        <w:rPr>
          <w:rFonts w:ascii="TH SarabunPSK" w:hAnsi="TH SarabunPSK" w:cs="TH SarabunPSK"/>
          <w:sz w:val="32"/>
          <w:szCs w:val="32"/>
          <w:cs/>
        </w:rPr>
        <w:t>สามารถเพิ่ม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D66AF">
        <w:rPr>
          <w:rFonts w:ascii="TH SarabunPSK" w:hAnsi="TH SarabunPSK" w:cs="TH SarabunPSK"/>
          <w:sz w:val="32"/>
          <w:szCs w:val="32"/>
          <w:cs/>
        </w:rPr>
        <w:t>ลบ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D66AF">
        <w:rPr>
          <w:rFonts w:ascii="TH SarabunPSK" w:hAnsi="TH SarabunPSK" w:cs="TH SarabunPSK"/>
          <w:sz w:val="32"/>
          <w:szCs w:val="32"/>
          <w:cs/>
        </w:rPr>
        <w:t>แก้ไข และ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จัดการข้อมูลรายละเอียดรายชื่อนัก</w:t>
      </w:r>
      <w:r>
        <w:rPr>
          <w:rFonts w:ascii="TH SarabunPSK" w:hAnsi="TH SarabunPSK" w:cs="TH SarabunPSK" w:hint="cs"/>
          <w:sz w:val="32"/>
          <w:szCs w:val="32"/>
          <w:cs/>
        </w:rPr>
        <w:t>ศึกษา</w:t>
      </w:r>
    </w:p>
    <w:p w14:paraId="2B6A0698" w14:textId="77777777" w:rsidR="007D66AF" w:rsidRPr="007D66AF" w:rsidRDefault="007D66AF" w:rsidP="007D66AF">
      <w:pPr>
        <w:tabs>
          <w:tab w:val="left" w:pos="1332"/>
        </w:tabs>
        <w:spacing w:after="0"/>
        <w:ind w:left="2948" w:hanging="2948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cs/>
        </w:rPr>
        <w:tab/>
      </w:r>
      <w:r w:rsidRPr="007D66AF">
        <w:rPr>
          <w:rFonts w:ascii="TH SarabunPSK" w:hAnsi="TH SarabunPSK" w:cs="TH SarabunPSK"/>
          <w:sz w:val="32"/>
          <w:szCs w:val="32"/>
          <w:cs/>
        </w:rPr>
        <w:t>กระบวนการที่ 3.0</w:t>
      </w:r>
      <w:r w:rsidRPr="007D66AF">
        <w:rPr>
          <w:rFonts w:ascii="TH SarabunPSK" w:hAnsi="TH SarabunPSK" w:cs="TH SarabunPSK"/>
          <w:sz w:val="32"/>
          <w:szCs w:val="32"/>
          <w:cs/>
        </w:rPr>
        <w:tab/>
        <w:t>เป็นกระบวนการจัดการ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เอกสาร กยศ.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โดย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นักศึกษา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สามารถเพิ่ม ลบ แก้ไข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เอกสารที่ใช้ยื่นกู้ โดยมีรายละเอียดเอกสาร กยศ. ได้แก่ กยศ.101 </w:t>
      </w:r>
      <w:r w:rsidRPr="007D66AF">
        <w:rPr>
          <w:rFonts w:ascii="TH SarabunPSK" w:hAnsi="TH SarabunPSK" w:cs="TH SarabunPSK"/>
          <w:sz w:val="32"/>
          <w:szCs w:val="32"/>
        </w:rPr>
        <w:t xml:space="preserve">,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กยศ.102</w:t>
      </w:r>
      <w:r w:rsidRPr="007D66AF">
        <w:rPr>
          <w:rFonts w:ascii="TH SarabunPSK" w:hAnsi="TH SarabunPSK" w:cs="TH SarabunPSK"/>
          <w:sz w:val="32"/>
          <w:szCs w:val="32"/>
        </w:rPr>
        <w:t xml:space="preserve"> ,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กยศ.103 </w:t>
      </w:r>
      <w:r w:rsidRPr="007D66AF">
        <w:rPr>
          <w:rFonts w:ascii="TH SarabunPSK" w:hAnsi="TH SarabunPSK" w:cs="TH SarabunPSK"/>
          <w:sz w:val="32"/>
          <w:szCs w:val="32"/>
        </w:rPr>
        <w:t>,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กยศ.104 และเอกสารที่ต้องแนบเพิ่ม โดยอาจารย์จะ</w:t>
      </w:r>
      <w:r w:rsidRPr="007D66AF">
        <w:rPr>
          <w:rFonts w:ascii="TH SarabunPSK" w:hAnsi="TH SarabunPSK" w:cs="TH SarabunPSK"/>
          <w:sz w:val="32"/>
          <w:szCs w:val="32"/>
          <w:cs/>
        </w:rPr>
        <w:t>สามารถเรียกดูข้อมูลของนักศึกษาในกลุ่มเรียนประกอบด้วย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D66AF">
        <w:rPr>
          <w:rFonts w:ascii="TH SarabunPSK" w:hAnsi="TH SarabunPSK" w:cs="TH SarabunPSK"/>
          <w:sz w:val="32"/>
          <w:szCs w:val="32"/>
          <w:cs/>
        </w:rPr>
        <w:t>ข้อมูลส่วนตัวนักศึกษา (กยศ.101)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ข้อมูลการรับรองรายได้ของครอบครัว (กยศ.102)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ตำแหน่งที่อยู่อาศัยจาก </w:t>
      </w:r>
      <w:r w:rsidRPr="007D66AF">
        <w:rPr>
          <w:rFonts w:ascii="TH SarabunPSK" w:hAnsi="TH SarabunPSK" w:cs="TH SarabunPSK"/>
          <w:sz w:val="32"/>
          <w:szCs w:val="32"/>
        </w:rPr>
        <w:t>Google Map (</w:t>
      </w:r>
      <w:r w:rsidRPr="007D66AF">
        <w:rPr>
          <w:rFonts w:ascii="TH SarabunPSK" w:hAnsi="TH SarabunPSK" w:cs="TH SarabunPSK"/>
          <w:sz w:val="32"/>
          <w:szCs w:val="32"/>
          <w:cs/>
        </w:rPr>
        <w:t>กยศ.104)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รูปถ่ายที่อยู่อาศัยปัจจุบัน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1D8BACD1" w14:textId="77777777" w:rsidR="007D66AF" w:rsidRPr="007D66AF" w:rsidRDefault="007D66AF" w:rsidP="007D66AF">
      <w:pPr>
        <w:tabs>
          <w:tab w:val="left" w:pos="1332"/>
        </w:tabs>
        <w:spacing w:after="0"/>
        <w:ind w:left="2948" w:hanging="2948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7D66AF">
        <w:rPr>
          <w:rFonts w:ascii="TH SarabunPSK" w:hAnsi="TH SarabunPSK" w:cs="TH SarabunPSK"/>
          <w:color w:val="000000" w:themeColor="text1"/>
          <w:sz w:val="32"/>
          <w:szCs w:val="32"/>
          <w:cs/>
        </w:rPr>
        <w:tab/>
        <w:t>กระบวนการที่ 4.0</w:t>
      </w:r>
      <w:r w:rsidRPr="007D66AF">
        <w:rPr>
          <w:rFonts w:ascii="TH SarabunPSK" w:hAnsi="TH SarabunPSK" w:cs="TH SarabunPSK"/>
          <w:color w:val="000000" w:themeColor="text1"/>
          <w:sz w:val="32"/>
          <w:szCs w:val="32"/>
          <w:cs/>
        </w:rPr>
        <w:tab/>
        <w:t>เป็นกระบวนการ</w:t>
      </w:r>
      <w:r w:rsidRPr="007D66A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ตรวจสอบเอกสาร</w:t>
      </w:r>
      <w:r w:rsidRPr="007D66AF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 โดย</w:t>
      </w:r>
      <w:r w:rsidRPr="007D66A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เจ้าหน้าที่ กยศ. </w:t>
      </w:r>
      <w:r w:rsidRPr="007D66AF">
        <w:rPr>
          <w:rFonts w:ascii="TH SarabunPSK" w:hAnsi="TH SarabunPSK" w:cs="TH SarabunPSK"/>
          <w:color w:val="000000" w:themeColor="text1"/>
          <w:sz w:val="32"/>
          <w:szCs w:val="32"/>
          <w:cs/>
        </w:rPr>
        <w:t>สามารถ</w:t>
      </w:r>
      <w:r w:rsidRPr="007D66AF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7D66AF">
        <w:rPr>
          <w:rFonts w:ascii="TH SarabunPSK" w:hAnsi="TH SarabunPSK" w:cs="TH SarabunPSK"/>
          <w:color w:val="000000" w:themeColor="text1"/>
          <w:sz w:val="32"/>
          <w:szCs w:val="32"/>
          <w:cs/>
        </w:rPr>
        <w:t>ตรวจสอบคุณสมบัติ อนุมัติเอกสารการขอกู้ยืม กยศ.</w:t>
      </w:r>
      <w:r w:rsidRPr="007D66A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และ</w:t>
      </w:r>
      <w:r w:rsidRPr="007D66AF">
        <w:rPr>
          <w:rFonts w:ascii="TH SarabunPSK" w:hAnsi="TH SarabunPSK" w:cs="TH SarabunPSK"/>
          <w:color w:val="000000" w:themeColor="text1"/>
          <w:sz w:val="32"/>
          <w:szCs w:val="32"/>
          <w:cs/>
        </w:rPr>
        <w:t>ส่งออกข้อมูลผู้ขอกู้ยืมที่ผ่านการอนุมัติของแต่ละกลุ่มเรียน</w:t>
      </w:r>
      <w:r w:rsidRPr="007D66A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ได้ </w:t>
      </w:r>
    </w:p>
    <w:p w14:paraId="12719F3A" w14:textId="77777777" w:rsidR="007D66AF" w:rsidRPr="007D66AF" w:rsidRDefault="007D66AF" w:rsidP="007D66AF">
      <w:pPr>
        <w:tabs>
          <w:tab w:val="left" w:pos="1332"/>
        </w:tabs>
        <w:spacing w:after="0"/>
        <w:ind w:left="2948" w:hanging="2948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7D66AF">
        <w:rPr>
          <w:rFonts w:ascii="TH SarabunPSK" w:hAnsi="TH SarabunPSK" w:cs="TH SarabunPSK"/>
          <w:color w:val="000000" w:themeColor="text1"/>
          <w:sz w:val="32"/>
          <w:szCs w:val="32"/>
          <w:cs/>
        </w:rPr>
        <w:tab/>
        <w:t>กระบวนการที่ 5.0</w:t>
      </w:r>
      <w:r w:rsidRPr="007D66AF">
        <w:rPr>
          <w:rFonts w:ascii="TH SarabunPSK" w:hAnsi="TH SarabunPSK" w:cs="TH SarabunPSK"/>
          <w:color w:val="000000" w:themeColor="text1"/>
          <w:sz w:val="32"/>
          <w:szCs w:val="32"/>
          <w:cs/>
        </w:rPr>
        <w:tab/>
        <w:t>เป็นกระบวนการ</w:t>
      </w:r>
      <w:r w:rsidRPr="007D66A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พิจารณาการขอกู้ยืม และสรุปผลนักศึกษาที่ได้รับการอนุมัติ โดยผู้บริหาร กยศ. จะพิจารณาเอกสาร</w:t>
      </w:r>
      <w:r w:rsidRPr="007D66AF">
        <w:rPr>
          <w:rFonts w:ascii="TH SarabunPSK" w:hAnsi="TH SarabunPSK" w:cs="TH SarabunPSK"/>
          <w:color w:val="000000" w:themeColor="text1"/>
          <w:sz w:val="32"/>
          <w:szCs w:val="32"/>
          <w:cs/>
        </w:rPr>
        <w:t>อนุมัติ</w:t>
      </w:r>
      <w:r w:rsidRPr="007D66A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และเจ้าหน้าที่ กยศ.จะเป็นผู้พิจารณา สรุปผลนักศึกษาที่ผ่านการอนุมัติ</w:t>
      </w:r>
      <w:r w:rsidRPr="007D66AF">
        <w:rPr>
          <w:rFonts w:ascii="TH SarabunPSK" w:hAnsi="TH SarabunPSK" w:cs="TH SarabunPSK"/>
          <w:color w:val="000000" w:themeColor="text1"/>
          <w:sz w:val="32"/>
          <w:szCs w:val="32"/>
        </w:rPr>
        <w:t xml:space="preserve"> </w:t>
      </w:r>
      <w:r w:rsidRPr="007D66A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และประชาสัมพันธ์ผลการอนุมัติการขอกู้ยืม </w:t>
      </w:r>
    </w:p>
    <w:p w14:paraId="7C06EB4F" w14:textId="6545C5B8" w:rsidR="007D66AF" w:rsidRPr="007D66AF" w:rsidRDefault="007D66AF" w:rsidP="007D66AF">
      <w:pPr>
        <w:tabs>
          <w:tab w:val="left" w:pos="1332"/>
          <w:tab w:val="left" w:pos="2835"/>
        </w:tabs>
        <w:spacing w:after="0"/>
        <w:ind w:left="2948" w:hanging="2948"/>
        <w:jc w:val="thaiDistribute"/>
        <w:rPr>
          <w:rFonts w:ascii="TH SarabunPSK" w:hAnsi="TH SarabunPSK" w:cs="TH SarabunPSK"/>
          <w:color w:val="000000" w:themeColor="text1"/>
          <w:sz w:val="32"/>
          <w:szCs w:val="32"/>
        </w:rPr>
      </w:pPr>
      <w:r w:rsidRPr="007D66AF">
        <w:rPr>
          <w:rFonts w:ascii="TH SarabunPSK" w:hAnsi="TH SarabunPSK" w:cs="TH SarabunPSK"/>
          <w:color w:val="000000" w:themeColor="text1"/>
          <w:sz w:val="32"/>
          <w:szCs w:val="32"/>
          <w:cs/>
        </w:rPr>
        <w:tab/>
        <w:t>กระบวนการที่ 6.0</w:t>
      </w:r>
      <w:r w:rsidRPr="007D66AF">
        <w:rPr>
          <w:rFonts w:ascii="TH SarabunPSK" w:hAnsi="TH SarabunPSK" w:cs="TH SarabunPSK"/>
          <w:color w:val="000000" w:themeColor="text1"/>
          <w:sz w:val="32"/>
          <w:szCs w:val="32"/>
          <w:cs/>
        </w:rPr>
        <w:tab/>
        <w:t>เป็นกระบวนการ</w:t>
      </w:r>
      <w:r w:rsidRPr="007D66A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ัดการข้อมูลพื้นฐาน</w:t>
      </w:r>
      <w:r w:rsidRPr="007D66AF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 โดย</w:t>
      </w:r>
      <w:bookmarkStart w:id="2" w:name="_Hlk64241448"/>
      <w:r w:rsidRPr="007D66A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ผู้ดูแลระบบ</w:t>
      </w:r>
      <w:r w:rsidRPr="007D66AF">
        <w:rPr>
          <w:rFonts w:ascii="TH SarabunPSK" w:hAnsi="TH SarabunPSK" w:cs="TH SarabunPSK"/>
          <w:color w:val="000000" w:themeColor="text1"/>
          <w:sz w:val="32"/>
          <w:szCs w:val="32"/>
          <w:cs/>
        </w:rPr>
        <w:t xml:space="preserve"> </w:t>
      </w:r>
      <w:bookmarkEnd w:id="2"/>
      <w:r w:rsidRPr="007D66A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จะ</w:t>
      </w:r>
      <w:r w:rsidRPr="007D66AF">
        <w:rPr>
          <w:rFonts w:ascii="TH SarabunPSK" w:hAnsi="TH SarabunPSK" w:cs="TH SarabunPSK"/>
          <w:color w:val="000000" w:themeColor="text1"/>
          <w:sz w:val="32"/>
          <w:szCs w:val="32"/>
          <w:cs/>
        </w:rPr>
        <w:t>จัดการข้อมูลผู้ใช้งานในระบบ  ประกอบด้วย</w:t>
      </w:r>
      <w:r w:rsidRPr="007D66A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 xml:space="preserve"> </w:t>
      </w:r>
      <w:r w:rsidRPr="007D66AF">
        <w:rPr>
          <w:rFonts w:ascii="TH SarabunPSK" w:hAnsi="TH SarabunPSK" w:cs="TH SarabunPSK"/>
          <w:color w:val="000000" w:themeColor="text1"/>
          <w:sz w:val="32"/>
          <w:szCs w:val="32"/>
          <w:cs/>
        </w:rPr>
        <w:t>ข่าวประชาสัมพันธ์และ</w:t>
      </w:r>
      <w:r w:rsidRPr="007D66AF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ข้อมูลทั่วไปของระบบ</w:t>
      </w:r>
    </w:p>
    <w:p w14:paraId="307E39A6" w14:textId="77777777" w:rsidR="007D66AF" w:rsidRPr="007D66AF" w:rsidRDefault="007D66AF" w:rsidP="007D66AF">
      <w:pPr>
        <w:spacing w:after="0" w:line="240" w:lineRule="auto"/>
        <w:ind w:firstLine="720"/>
        <w:jc w:val="both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</w:rPr>
        <w:t>3.2.3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  </w:t>
      </w:r>
      <w:r w:rsidRPr="007D66AF">
        <w:rPr>
          <w:rFonts w:ascii="TH SarabunPSK" w:hAnsi="TH SarabunPSK" w:cs="TH SarabunPSK"/>
          <w:sz w:val="32"/>
          <w:szCs w:val="32"/>
          <w:cs/>
        </w:rPr>
        <w:t>การออกแบบแผนภาพกระแสการไหล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ของ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ข้อมูลระดับที่ </w:t>
      </w:r>
      <w:r w:rsidRPr="007D66AF">
        <w:rPr>
          <w:rFonts w:ascii="TH SarabunPSK" w:hAnsi="TH SarabunPSK" w:cs="TH SarabunPSK"/>
          <w:sz w:val="32"/>
          <w:szCs w:val="32"/>
        </w:rPr>
        <w:t>2</w:t>
      </w:r>
    </w:p>
    <w:p w14:paraId="75766A32" w14:textId="77777777" w:rsidR="007D66AF" w:rsidRPr="007D66AF" w:rsidRDefault="007D66AF" w:rsidP="007D66AF">
      <w:pPr>
        <w:spacing w:after="0" w:line="240" w:lineRule="auto"/>
        <w:ind w:left="720"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>แผนภาพกระแสการไหล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ของ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ข้อมูลระดับที่ </w:t>
      </w:r>
      <w:r w:rsidRPr="007D66AF">
        <w:rPr>
          <w:rFonts w:ascii="TH SarabunPSK" w:hAnsi="TH SarabunPSK" w:cs="TH SarabunPSK"/>
          <w:sz w:val="32"/>
          <w:szCs w:val="32"/>
        </w:rPr>
        <w:t>2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ได้นำข้อมูลจากการออกแบบแผนภาพกระแสการไหลของข้อมูลระดั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บที่</w:t>
      </w:r>
      <w:r w:rsidRPr="007D66AF">
        <w:rPr>
          <w:rFonts w:ascii="TH SarabunPSK" w:hAnsi="TH SarabunPSK" w:cs="TH SarabunPSK"/>
          <w:sz w:val="32"/>
          <w:szCs w:val="32"/>
          <w:cs/>
        </w:rPr>
        <w:t> </w:t>
      </w:r>
      <w:r w:rsidRPr="007D66AF">
        <w:rPr>
          <w:rFonts w:ascii="TH SarabunPSK" w:hAnsi="TH SarabunPSK" w:cs="TH SarabunPSK"/>
          <w:sz w:val="32"/>
          <w:szCs w:val="32"/>
        </w:rPr>
        <w:t>1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มาใช้ในการออกแบบแผนภาพกระแสการไหลของข้อมูล</w:t>
      </w:r>
      <w:r w:rsidRPr="007D66AF">
        <w:rPr>
          <w:rFonts w:ascii="TH SarabunPSK" w:hAnsi="TH SarabunPSK" w:cs="TH SarabunPSK"/>
          <w:sz w:val="32"/>
          <w:szCs w:val="32"/>
          <w:cs/>
        </w:rPr>
        <w:br/>
        <w:t>ระดับที่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 </w:t>
      </w:r>
      <w:r w:rsidRPr="007D66AF">
        <w:rPr>
          <w:rFonts w:ascii="TH SarabunPSK" w:hAnsi="TH SarabunPSK" w:cs="TH SarabunPSK"/>
          <w:sz w:val="32"/>
          <w:szCs w:val="32"/>
        </w:rPr>
        <w:t>2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โดยอธิบายกระบวนการทำงานกระแสการไหลของข้อมูล แยกเป็นกระบวนการต่าง ๆ ดังนี้</w:t>
      </w:r>
    </w:p>
    <w:p w14:paraId="5AD4F8A6" w14:textId="77777777" w:rsidR="007D66AF" w:rsidRPr="007D66AF" w:rsidRDefault="007D66AF" w:rsidP="007D66AF">
      <w:pPr>
        <w:spacing w:after="0" w:line="240" w:lineRule="auto"/>
        <w:ind w:left="720"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lastRenderedPageBreak/>
        <w:t xml:space="preserve">จากกระแสการไหลของข้อมูลระดับที่ </w:t>
      </w:r>
      <w:r w:rsidRPr="007D66AF">
        <w:rPr>
          <w:rFonts w:ascii="TH SarabunPSK" w:hAnsi="TH SarabunPSK" w:cs="TH SarabunPSK"/>
          <w:sz w:val="32"/>
          <w:szCs w:val="32"/>
        </w:rPr>
        <w:t>1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ของ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ระบบกองทุนเงินให้กู้ยืมเพื่อการศึกษา 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 ในกระบวนการที่ </w:t>
      </w:r>
      <w:r w:rsidRPr="007D66AF">
        <w:rPr>
          <w:rFonts w:ascii="TH SarabunPSK" w:hAnsi="TH SarabunPSK" w:cs="TH SarabunPSK"/>
          <w:sz w:val="32"/>
          <w:szCs w:val="32"/>
        </w:rPr>
        <w:t>3</w:t>
      </w:r>
      <w:r w:rsidRPr="007D66AF">
        <w:rPr>
          <w:rFonts w:ascii="TH SarabunPSK" w:hAnsi="TH SarabunPSK" w:cs="TH SarabunPSK"/>
          <w:sz w:val="32"/>
          <w:szCs w:val="32"/>
          <w:cs/>
        </w:rPr>
        <w:t>.0</w:t>
      </w:r>
      <w:r w:rsidRPr="007D66AF">
        <w:rPr>
          <w:rFonts w:ascii="TH SarabunPSK" w:hAnsi="TH SarabunPSK" w:cs="TH SarabunPSK"/>
          <w:sz w:val="32"/>
          <w:szCs w:val="32"/>
        </w:rPr>
        <w:t> </w:t>
      </w:r>
      <w:r w:rsidRPr="007D66AF">
        <w:rPr>
          <w:rFonts w:ascii="TH SarabunPSK" w:hAnsi="TH SarabunPSK" w:cs="TH SarabunPSK"/>
          <w:sz w:val="32"/>
          <w:szCs w:val="32"/>
          <w:cs/>
        </w:rPr>
        <w:t>เป็นกระบวนการที่เกี่ยวกับการจัดการ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เอกสารกยศ.</w:t>
      </w:r>
      <w:r w:rsidRPr="007D66AF">
        <w:rPr>
          <w:rFonts w:ascii="TH SarabunPSK" w:hAnsi="TH SarabunPSK" w:cs="TH SarabunPSK"/>
          <w:sz w:val="32"/>
          <w:szCs w:val="32"/>
          <w:cs/>
        </w:rPr>
        <w:t> แสดงในรูปที่ 3.</w:t>
      </w:r>
      <w:r w:rsidRPr="007D66AF">
        <w:rPr>
          <w:rFonts w:ascii="TH SarabunPSK" w:hAnsi="TH SarabunPSK" w:cs="TH SarabunPSK"/>
          <w:sz w:val="32"/>
          <w:szCs w:val="32"/>
        </w:rPr>
        <w:t>5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สามารถวิเคราะห์และออกแบบ</w:t>
      </w:r>
      <w:r w:rsidRPr="007D66AF">
        <w:rPr>
          <w:rFonts w:ascii="TH SarabunPSK" w:hAnsi="TH SarabunPSK" w:cs="TH SarabunPSK"/>
          <w:sz w:val="32"/>
          <w:szCs w:val="32"/>
        </w:rPr>
        <w:t> </w:t>
      </w:r>
      <w:r w:rsidRPr="007D66AF">
        <w:rPr>
          <w:rFonts w:ascii="TH SarabunPSK" w:hAnsi="TH SarabunPSK" w:cs="TH SarabunPSK"/>
          <w:sz w:val="32"/>
          <w:szCs w:val="32"/>
          <w:cs/>
        </w:rPr>
        <w:t>กระแสการไหลของข้อมูลระดับที่ 2 จัดการ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เอกสารกยศ.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ดังแสดงในรูปที่ 3.</w:t>
      </w:r>
      <w:r w:rsidRPr="007D66AF">
        <w:rPr>
          <w:rFonts w:ascii="TH SarabunPSK" w:hAnsi="TH SarabunPSK" w:cs="TH SarabunPSK"/>
          <w:sz w:val="32"/>
          <w:szCs w:val="32"/>
        </w:rPr>
        <w:t>6</w:t>
      </w:r>
    </w:p>
    <w:p w14:paraId="3753D524" w14:textId="77777777" w:rsidR="007D66AF" w:rsidRPr="007D66AF" w:rsidRDefault="007D66AF" w:rsidP="007D66AF">
      <w:pPr>
        <w:spacing w:after="0" w:line="240" w:lineRule="auto"/>
        <w:ind w:firstLine="1814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2624A1F1" w14:textId="77777777" w:rsidR="007D66AF" w:rsidRPr="007D66AF" w:rsidRDefault="007D66AF" w:rsidP="007D66AF">
      <w:pPr>
        <w:spacing w:after="0" w:line="240" w:lineRule="auto"/>
        <w:ind w:firstLine="1814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14:paraId="6665688D" w14:textId="77777777" w:rsidR="007D66AF" w:rsidRPr="007D66AF" w:rsidRDefault="007D66AF" w:rsidP="007D66AF">
      <w:pPr>
        <w:tabs>
          <w:tab w:val="left" w:pos="1332"/>
        </w:tabs>
        <w:spacing w:after="0" w:line="240" w:lineRule="auto"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14:paraId="5B68C66F" w14:textId="77777777" w:rsidR="007D66AF" w:rsidRPr="007D66AF" w:rsidRDefault="007D66AF" w:rsidP="007D66AF">
      <w:pPr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14:paraId="5D9168AA" w14:textId="77777777" w:rsidR="007D66AF" w:rsidRPr="007D66AF" w:rsidRDefault="007D66AF" w:rsidP="007D66AF">
      <w:pPr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14:paraId="2E692184" w14:textId="77777777" w:rsidR="007D66AF" w:rsidRPr="007D66AF" w:rsidRDefault="007D66AF" w:rsidP="007D66AF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1237A40A" w14:textId="77777777" w:rsidR="007D66AF" w:rsidRPr="007D66AF" w:rsidRDefault="007D66AF" w:rsidP="007D66AF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7B9CDA5D" w14:textId="77777777" w:rsidR="007D66AF" w:rsidRPr="007D66AF" w:rsidRDefault="007D66AF" w:rsidP="007D66AF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4B720D9B" w14:textId="77777777" w:rsidR="007D66AF" w:rsidRPr="007D66AF" w:rsidRDefault="007D66AF" w:rsidP="007D66AF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7180DBD5" w14:textId="77777777" w:rsidR="007D66AF" w:rsidRPr="007D66AF" w:rsidRDefault="007D66AF" w:rsidP="007D66AF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777E6320" w14:textId="77777777" w:rsidR="007D66AF" w:rsidRPr="007D66AF" w:rsidRDefault="007D66AF" w:rsidP="007D66AF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46ADC06E" w14:textId="77777777" w:rsidR="007D66AF" w:rsidRPr="007D66AF" w:rsidRDefault="007D66AF" w:rsidP="007D66AF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11450E2D" w14:textId="4311011D" w:rsidR="007D66AF" w:rsidRPr="007D66AF" w:rsidRDefault="007D66AF" w:rsidP="007D66AF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 w:hint="cs"/>
          <w:noProof/>
          <w:color w:val="FF0000"/>
          <w:sz w:val="32"/>
          <w:szCs w:val="32"/>
        </w:rPr>
        <w:lastRenderedPageBreak/>
        <w:drawing>
          <wp:anchor distT="0" distB="0" distL="114300" distR="114300" simplePos="0" relativeHeight="251664384" behindDoc="1" locked="0" layoutInCell="1" allowOverlap="1" wp14:anchorId="5A08E934" wp14:editId="6311F5D6">
            <wp:simplePos x="0" y="0"/>
            <wp:positionH relativeFrom="column">
              <wp:posOffset>1905</wp:posOffset>
            </wp:positionH>
            <wp:positionV relativeFrom="paragraph">
              <wp:posOffset>19050</wp:posOffset>
            </wp:positionV>
            <wp:extent cx="5273675" cy="5634990"/>
            <wp:effectExtent l="19050" t="19050" r="22225" b="22860"/>
            <wp:wrapTight wrapText="bothSides">
              <wp:wrapPolygon edited="0">
                <wp:start x="-78" y="-73"/>
                <wp:lineTo x="-78" y="21615"/>
                <wp:lineTo x="21613" y="21615"/>
                <wp:lineTo x="21613" y="-73"/>
                <wp:lineTo x="-78" y="-73"/>
              </wp:wrapPolygon>
            </wp:wrapTight>
            <wp:docPr id="29" name="รูปภาพ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รูปภาพ 26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4458"/>
                    <a:stretch/>
                  </pic:blipFill>
                  <pic:spPr bwMode="auto">
                    <a:xfrm>
                      <a:off x="0" y="0"/>
                      <a:ext cx="5273675" cy="5634990"/>
                    </a:xfrm>
                    <a:prstGeom prst="rect">
                      <a:avLst/>
                    </a:prstGeom>
                    <a:ln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 3.</w:t>
      </w:r>
      <w:r w:rsidRPr="007D66AF">
        <w:rPr>
          <w:rFonts w:ascii="TH SarabunPSK" w:hAnsi="TH SarabunPSK" w:cs="TH SarabunPSK"/>
          <w:b/>
          <w:bCs/>
          <w:sz w:val="32"/>
          <w:szCs w:val="32"/>
        </w:rPr>
        <w:t>6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 แผนภาพกระแสการไหลของข้อมูลระดับที่ 2</w:t>
      </w:r>
    </w:p>
    <w:p w14:paraId="213D7DA3" w14:textId="77777777" w:rsidR="007D66AF" w:rsidRPr="007D66AF" w:rsidRDefault="007D66AF" w:rsidP="007D66AF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F09986A" w14:textId="77777777" w:rsidR="007D66AF" w:rsidRPr="007D66AF" w:rsidRDefault="007D66AF" w:rsidP="007D66AF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3E28F38F" w14:textId="77777777" w:rsidR="007D66AF" w:rsidRPr="007D66AF" w:rsidRDefault="007D66AF" w:rsidP="007D66AF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44149D66" w14:textId="77777777" w:rsidR="007D66AF" w:rsidRPr="007D66AF" w:rsidRDefault="007D66AF" w:rsidP="007D66AF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65E733D6" w14:textId="77777777" w:rsidR="007D66AF" w:rsidRPr="007D66AF" w:rsidRDefault="007D66AF" w:rsidP="007D66AF">
      <w:pPr>
        <w:rPr>
          <w:rFonts w:ascii="TH SarabunPSK" w:hAnsi="TH SarabunPSK" w:cs="TH SarabunPSK"/>
          <w:b/>
          <w:bCs/>
          <w:sz w:val="32"/>
          <w:szCs w:val="32"/>
        </w:rPr>
      </w:pPr>
    </w:p>
    <w:p w14:paraId="71BC7427" w14:textId="77777777" w:rsidR="007D66AF" w:rsidRPr="007D66AF" w:rsidRDefault="007D66AF" w:rsidP="007D66AF">
      <w:pPr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/>
          <w:b/>
          <w:bCs/>
          <w:sz w:val="32"/>
          <w:szCs w:val="32"/>
        </w:rPr>
        <w:t xml:space="preserve">3.3  </w:t>
      </w: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>การออกแบบโมเดลเชิงสัมพันธ์</w:t>
      </w:r>
    </w:p>
    <w:p w14:paraId="65C0ED15" w14:textId="2846220D" w:rsidR="007D66AF" w:rsidRPr="007D66AF" w:rsidRDefault="007D66AF" w:rsidP="007D66AF">
      <w:pPr>
        <w:tabs>
          <w:tab w:val="left" w:pos="734"/>
        </w:tabs>
        <w:spacing w:after="0" w:line="240" w:lineRule="auto"/>
        <w:rPr>
          <w:noProof/>
        </w:rPr>
      </w:pPr>
      <w:r w:rsidRPr="007D66AF">
        <w:rPr>
          <w:rFonts w:ascii="TH SarabunPSK" w:hAnsi="TH SarabunPSK" w:cs="TH SarabunPSK"/>
          <w:b/>
          <w:bCs/>
          <w:sz w:val="32"/>
          <w:szCs w:val="32"/>
        </w:rPr>
        <w:lastRenderedPageBreak/>
        <w:tab/>
      </w:r>
      <w:r w:rsidRPr="007D66AF">
        <w:rPr>
          <w:rFonts w:ascii="TH SarabunPSK" w:hAnsi="TH SarabunPSK" w:cs="TH SarabunPSK" w:hint="cs"/>
          <w:sz w:val="32"/>
          <w:szCs w:val="32"/>
          <w:cs/>
        </w:rPr>
        <w:t>จากการวิเคราะห์ และออกแบบระบบ ทำให้สามารถออกแบบระบบฐานข้อมูลเพื่อมารองรับการทำงาน และจัดเก็บข้อมูลต่าง ๆ ตามที่ได้ออกแบบไว้ โดยในส่วนนี้ผู้จัดทำได้สรุประบบฐานข้อมูลส่วนการทำงานต่าง ๆ ในระบบฐานข้อมูลจำเป็นต้องมีตารางต่าง ๆ เพื่อทำหน้าที่ในการเก็บข้อมูลแต่ละส่วนที่มีอยู่ในระบบ แผนภาพความสัมพันธ์ระหว่างเอนทิตีหรือกลุ่มข้อมูลดังรูป 3.4</w:t>
      </w:r>
    </w:p>
    <w:p w14:paraId="355434A4" w14:textId="77777777" w:rsidR="007D66AF" w:rsidRPr="007D66AF" w:rsidRDefault="007D66AF" w:rsidP="007D66AF">
      <w:pPr>
        <w:tabs>
          <w:tab w:val="left" w:pos="734"/>
        </w:tabs>
        <w:spacing w:after="0" w:line="240" w:lineRule="auto"/>
        <w:rPr>
          <w:noProof/>
        </w:rPr>
      </w:pPr>
    </w:p>
    <w:p w14:paraId="7A7454A3" w14:textId="77777777" w:rsidR="007D66AF" w:rsidRPr="007D66AF" w:rsidRDefault="007D66AF" w:rsidP="007D66AF">
      <w:pPr>
        <w:tabs>
          <w:tab w:val="left" w:pos="734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</w:p>
    <w:p w14:paraId="5BDFE1FB" w14:textId="77777777" w:rsidR="007D66AF" w:rsidRPr="007D66AF" w:rsidRDefault="007D66AF" w:rsidP="007D66AF">
      <w:pPr>
        <w:tabs>
          <w:tab w:val="left" w:pos="734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6ED4243" w14:textId="77777777" w:rsidR="007D66AF" w:rsidRPr="007D66AF" w:rsidRDefault="007D66AF" w:rsidP="007D66AF">
      <w:pPr>
        <w:tabs>
          <w:tab w:val="left" w:pos="734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4713C348" w14:textId="77777777" w:rsidR="007D66AF" w:rsidRPr="007D66AF" w:rsidRDefault="007D66AF" w:rsidP="007D66AF">
      <w:pPr>
        <w:tabs>
          <w:tab w:val="left" w:pos="734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5C376ACF" w14:textId="77777777" w:rsidR="007D66AF" w:rsidRPr="007D66AF" w:rsidRDefault="007D66AF" w:rsidP="007D66AF">
      <w:pPr>
        <w:tabs>
          <w:tab w:val="left" w:pos="734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5509763E" w14:textId="77777777" w:rsidR="007D66AF" w:rsidRPr="007D66AF" w:rsidRDefault="007D66AF" w:rsidP="007D66AF">
      <w:pPr>
        <w:tabs>
          <w:tab w:val="left" w:pos="734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670A09B4" w14:textId="60CE14C9" w:rsidR="007D66AF" w:rsidRPr="007D66AF" w:rsidRDefault="007D66AF" w:rsidP="007D66AF">
      <w:pPr>
        <w:tabs>
          <w:tab w:val="left" w:pos="734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07232EC9" w14:textId="77777777" w:rsidR="007D66AF" w:rsidRPr="007D66AF" w:rsidRDefault="007D66AF" w:rsidP="007D66AF">
      <w:pPr>
        <w:tabs>
          <w:tab w:val="left" w:pos="734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6BC69A2D" w14:textId="77777777" w:rsidR="007D66AF" w:rsidRPr="007D66AF" w:rsidRDefault="007D66AF" w:rsidP="007D66AF">
      <w:pPr>
        <w:tabs>
          <w:tab w:val="left" w:pos="734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D15A34A" w14:textId="77777777" w:rsidR="007D66AF" w:rsidRPr="007D66AF" w:rsidRDefault="007D66AF" w:rsidP="007D66AF">
      <w:pPr>
        <w:tabs>
          <w:tab w:val="left" w:pos="734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022619F0" w14:textId="77777777" w:rsidR="007D66AF" w:rsidRPr="007D66AF" w:rsidRDefault="007D66AF" w:rsidP="007D66AF">
      <w:pPr>
        <w:tabs>
          <w:tab w:val="left" w:pos="734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0ABDCDAE" w14:textId="2A6B6460" w:rsidR="007D66AF" w:rsidRPr="007D66AF" w:rsidRDefault="007D66AF" w:rsidP="007D66AF">
      <w:pPr>
        <w:tabs>
          <w:tab w:val="left" w:pos="734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/>
          <w:b/>
          <w:bCs/>
          <w:noProof/>
          <w:sz w:val="32"/>
          <w:szCs w:val="32"/>
          <w:lang w:val="th-TH"/>
        </w:rPr>
        <w:lastRenderedPageBreak/>
        <w:drawing>
          <wp:anchor distT="0" distB="0" distL="114300" distR="114300" simplePos="0" relativeHeight="251661312" behindDoc="1" locked="0" layoutInCell="1" allowOverlap="1" wp14:anchorId="21F26F58" wp14:editId="3065A1D0">
            <wp:simplePos x="0" y="0"/>
            <wp:positionH relativeFrom="column">
              <wp:posOffset>-722630</wp:posOffset>
            </wp:positionH>
            <wp:positionV relativeFrom="paragraph">
              <wp:posOffset>1521460</wp:posOffset>
            </wp:positionV>
            <wp:extent cx="6671945" cy="5219700"/>
            <wp:effectExtent l="21273" t="16827" r="16827" b="16828"/>
            <wp:wrapTight wrapText="bothSides">
              <wp:wrapPolygon edited="0">
                <wp:start x="21654" y="-88"/>
                <wp:lineTo x="7" y="-88"/>
                <wp:lineTo x="7" y="21591"/>
                <wp:lineTo x="21654" y="21591"/>
                <wp:lineTo x="21654" y="-88"/>
              </wp:wrapPolygon>
            </wp:wrapTight>
            <wp:docPr id="25" name="รูปภาพ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รูปภาพ 25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81" r="4781"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671945" cy="5219700"/>
                    </a:xfrm>
                    <a:prstGeom prst="rect">
                      <a:avLst/>
                    </a:prstGeom>
                    <a:ln w="12700">
                      <a:solidFill>
                        <a:sysClr val="windowText" lastClr="000000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E883640" w14:textId="74F68552" w:rsidR="007D66AF" w:rsidRPr="007D66AF" w:rsidRDefault="00A0680E" w:rsidP="007D66AF">
      <w:pPr>
        <w:tabs>
          <w:tab w:val="left" w:pos="734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/>
          <w:b/>
          <w:bCs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1C26B39" wp14:editId="3B091871">
                <wp:simplePos x="0" y="0"/>
                <wp:positionH relativeFrom="column">
                  <wp:posOffset>3378200</wp:posOffset>
                </wp:positionH>
                <wp:positionV relativeFrom="paragraph">
                  <wp:posOffset>3569335</wp:posOffset>
                </wp:positionV>
                <wp:extent cx="4097655" cy="340995"/>
                <wp:effectExtent l="0" t="0" r="0" b="0"/>
                <wp:wrapTopAndBottom/>
                <wp:docPr id="23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4097655" cy="3409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77E68C" w14:textId="166476B5" w:rsidR="009509FB" w:rsidRPr="00974806" w:rsidRDefault="009509FB" w:rsidP="007D66AF">
                            <w:pPr>
                              <w:tabs>
                                <w:tab w:val="left" w:pos="734"/>
                              </w:tabs>
                              <w:spacing w:after="0" w:line="240" w:lineRule="auto"/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974806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>รูป 3.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7</w:t>
                            </w:r>
                            <w:r w:rsidRPr="00974806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974806">
                              <w:rPr>
                                <w:rFonts w:ascii="TH SarabunPSK" w:hAnsi="TH SarabunPSK" w:cs="TH SarabunPSK" w:hint="cs"/>
                                <w:sz w:val="32"/>
                                <w:szCs w:val="32"/>
                                <w:cs/>
                              </w:rPr>
                              <w:t>ความสัมพันธ์ระหว่างเอนทิตีหรือกลุ่มข้อมูล</w:t>
                            </w:r>
                          </w:p>
                          <w:p w14:paraId="33D43957" w14:textId="77777777" w:rsidR="009509FB" w:rsidRDefault="009509FB" w:rsidP="007D66AF">
                            <w:r>
                              <w:rPr>
                                <w:cs/>
                              </w:rPr>
                              <w:t>–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–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1C26B39" id="_x0000_t202" coordsize="21600,21600" o:spt="202" path="m,l,21600r21600,l21600,xe">
                <v:stroke joinstyle="miter"/>
                <v:path gradientshapeok="t" o:connecttype="rect"/>
              </v:shapetype>
              <v:shape id="กล่องข้อความ 2" o:spid="_x0000_s1026" type="#_x0000_t202" style="position:absolute;margin-left:266pt;margin-top:281.05pt;width:322.65pt;height:26.85pt;rotation:-90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" filled="f" stroked="f">
                <v:textbox>
                  <w:txbxContent>
                    <w:p w14:paraId="1577E68C" w14:textId="166476B5" w:rsidR="009509FB" w:rsidRPr="00974806" w:rsidRDefault="009509FB" w:rsidP="007D66AF">
                      <w:pPr>
                        <w:tabs>
                          <w:tab w:val="left" w:pos="734"/>
                        </w:tabs>
                        <w:spacing w:after="0" w:line="240" w:lineRule="auto"/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974806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>รูป 3.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7</w:t>
                      </w:r>
                      <w:r w:rsidRPr="00974806">
                        <w:rPr>
                          <w:rFonts w:ascii="TH SarabunPSK" w:hAnsi="TH SarabunPSK" w:cs="TH SarabunPSK" w:hint="cs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974806">
                        <w:rPr>
                          <w:rFonts w:ascii="TH SarabunPSK" w:hAnsi="TH SarabunPSK" w:cs="TH SarabunPSK" w:hint="cs"/>
                          <w:sz w:val="32"/>
                          <w:szCs w:val="32"/>
                          <w:cs/>
                        </w:rPr>
                        <w:t>ความสัมพันธ์ระหว่างเอนทิตีหรือกลุ่มข้อมูล</w:t>
                      </w:r>
                    </w:p>
                    <w:p w14:paraId="33D43957" w14:textId="77777777" w:rsidR="009509FB" w:rsidRDefault="009509FB" w:rsidP="007D66AF">
                      <w:r>
                        <w:rPr>
                          <w:cs/>
                        </w:rPr>
                        <w:t>–</w:t>
                      </w:r>
                      <w:r>
                        <w:rPr>
                          <w:rFonts w:hint="cs"/>
                          <w:cs/>
                        </w:rPr>
                        <w:t>–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3A95FBE6" w14:textId="77777777" w:rsidR="007D66AF" w:rsidRPr="007D66AF" w:rsidRDefault="007D66AF" w:rsidP="007D66AF">
      <w:pPr>
        <w:tabs>
          <w:tab w:val="left" w:pos="734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26ED7C2A" w14:textId="0A218399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color w:val="FF0000"/>
          <w:sz w:val="32"/>
          <w:szCs w:val="32"/>
        </w:rPr>
      </w:pPr>
    </w:p>
    <w:p w14:paraId="5CE9DBF8" w14:textId="77777777" w:rsidR="004A1900" w:rsidRDefault="004A1900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7FC10BB4" w14:textId="2489FE34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3.4  พจนานุกรมข้อมูล</w:t>
      </w:r>
    </w:p>
    <w:p w14:paraId="2BEAFE4A" w14:textId="0C69D85A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b/>
          <w:bCs/>
          <w:sz w:val="32"/>
          <w:szCs w:val="32"/>
        </w:rPr>
        <w:tab/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จากแผนภาพความสัมพันธ์เอนทิตีในรูปที่ 3.4 ได้แสดงแผนภาพความสัมพันธ์เอนทิตีออกเป็นตารางที่ใช้ในระบบงาน สามารถอธิบายลักษณะข้อมูลในแต่ละตาราง ดังแสดงในตารางที่ 3.1 ถึง </w:t>
      </w:r>
      <w:r w:rsidRPr="007D66AF">
        <w:rPr>
          <w:rFonts w:ascii="TH SarabunPSK" w:hAnsi="TH SarabunPSK" w:cs="TH SarabunPSK"/>
          <w:sz w:val="32"/>
          <w:szCs w:val="32"/>
        </w:rPr>
        <w:t>3.1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</w:p>
    <w:p w14:paraId="712A2722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92C43C7" w14:textId="5BA6918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.1 </w:t>
      </w:r>
      <w:bookmarkStart w:id="3" w:name="_Hlk64238009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นักศึกษา </w:t>
      </w:r>
      <w:r w:rsidRPr="007D66AF">
        <w:rPr>
          <w:rFonts w:ascii="TH SarabunPSK" w:hAnsi="TH SarabunPSK" w:cs="TH SarabunPSK"/>
          <w:sz w:val="32"/>
          <w:szCs w:val="32"/>
        </w:rPr>
        <w:t>(</w:t>
      </w:r>
      <w:r w:rsidR="00251D80">
        <w:rPr>
          <w:rFonts w:ascii="TH SarabunPSK" w:hAnsi="TH SarabunPSK" w:cs="TH SarabunPSK"/>
          <w:sz w:val="32"/>
          <w:szCs w:val="32"/>
        </w:rPr>
        <w:t>Student_data_101</w:t>
      </w:r>
      <w:r w:rsidRPr="007D66AF">
        <w:rPr>
          <w:rFonts w:ascii="TH SarabunPSK" w:hAnsi="TH SarabunPSK" w:cs="TH SarabunPSK"/>
          <w:sz w:val="32"/>
          <w:szCs w:val="32"/>
        </w:rPr>
        <w:t>)</w:t>
      </w:r>
      <w:bookmarkEnd w:id="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90"/>
        <w:gridCol w:w="1681"/>
        <w:gridCol w:w="1548"/>
        <w:gridCol w:w="869"/>
        <w:gridCol w:w="820"/>
        <w:gridCol w:w="1388"/>
      </w:tblGrid>
      <w:tr w:rsidR="007D66AF" w:rsidRPr="007D66AF" w14:paraId="1829541E" w14:textId="77777777" w:rsidTr="002C073E">
        <w:trPr>
          <w:trHeight w:val="439"/>
        </w:trPr>
        <w:tc>
          <w:tcPr>
            <w:tcW w:w="1989" w:type="dxa"/>
          </w:tcPr>
          <w:p w14:paraId="3231100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692" w:type="dxa"/>
          </w:tcPr>
          <w:p w14:paraId="1F406AD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559" w:type="dxa"/>
          </w:tcPr>
          <w:p w14:paraId="055021A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875" w:type="dxa"/>
          </w:tcPr>
          <w:p w14:paraId="6E27280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826" w:type="dxa"/>
          </w:tcPr>
          <w:p w14:paraId="6F378F2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389" w:type="dxa"/>
          </w:tcPr>
          <w:p w14:paraId="417A9EC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40B32335" w14:textId="77777777" w:rsidTr="002C073E">
        <w:trPr>
          <w:trHeight w:val="140"/>
        </w:trPr>
        <w:tc>
          <w:tcPr>
            <w:tcW w:w="1989" w:type="dxa"/>
          </w:tcPr>
          <w:p w14:paraId="048CBBFF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</w:t>
            </w:r>
          </w:p>
        </w:tc>
        <w:tc>
          <w:tcPr>
            <w:tcW w:w="1692" w:type="dxa"/>
          </w:tcPr>
          <w:p w14:paraId="2614E8D9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นักศึกษา</w:t>
            </w:r>
          </w:p>
        </w:tc>
        <w:tc>
          <w:tcPr>
            <w:tcW w:w="1559" w:type="dxa"/>
          </w:tcPr>
          <w:p w14:paraId="0B35A40D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75" w:type="dxa"/>
          </w:tcPr>
          <w:p w14:paraId="23E34AA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61B4EBB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89" w:type="dxa"/>
          </w:tcPr>
          <w:p w14:paraId="74C4E5DC" w14:textId="69EDA4D5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</w:tr>
      <w:tr w:rsidR="007D66AF" w:rsidRPr="007D66AF" w14:paraId="787D101A" w14:textId="77777777" w:rsidTr="002C073E">
        <w:trPr>
          <w:trHeight w:val="439"/>
        </w:trPr>
        <w:tc>
          <w:tcPr>
            <w:tcW w:w="1989" w:type="dxa"/>
          </w:tcPr>
          <w:p w14:paraId="335A6C8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rename</w:t>
            </w:r>
          </w:p>
        </w:tc>
        <w:tc>
          <w:tcPr>
            <w:tcW w:w="1692" w:type="dxa"/>
          </w:tcPr>
          <w:p w14:paraId="2F01C9A3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นำหน้า</w:t>
            </w:r>
          </w:p>
        </w:tc>
        <w:tc>
          <w:tcPr>
            <w:tcW w:w="1559" w:type="dxa"/>
          </w:tcPr>
          <w:p w14:paraId="72A1493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75" w:type="dxa"/>
          </w:tcPr>
          <w:p w14:paraId="30824BA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119DE206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9" w:type="dxa"/>
          </w:tcPr>
          <w:p w14:paraId="70F4C02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6BA343E5" w14:textId="77777777" w:rsidTr="002C073E">
        <w:trPr>
          <w:trHeight w:val="439"/>
        </w:trPr>
        <w:tc>
          <w:tcPr>
            <w:tcW w:w="1989" w:type="dxa"/>
          </w:tcPr>
          <w:p w14:paraId="70DFB79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irstNameThai</w:t>
            </w:r>
          </w:p>
        </w:tc>
        <w:tc>
          <w:tcPr>
            <w:tcW w:w="1692" w:type="dxa"/>
          </w:tcPr>
          <w:p w14:paraId="51932FB0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จริง</w:t>
            </w:r>
          </w:p>
        </w:tc>
        <w:tc>
          <w:tcPr>
            <w:tcW w:w="1559" w:type="dxa"/>
          </w:tcPr>
          <w:p w14:paraId="16995B5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100)</w:t>
            </w:r>
          </w:p>
        </w:tc>
        <w:tc>
          <w:tcPr>
            <w:tcW w:w="875" w:type="dxa"/>
          </w:tcPr>
          <w:p w14:paraId="1450E6E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7EB5FEE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9" w:type="dxa"/>
          </w:tcPr>
          <w:p w14:paraId="2700FAD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495C17B1" w14:textId="77777777" w:rsidTr="002C073E">
        <w:trPr>
          <w:trHeight w:val="439"/>
        </w:trPr>
        <w:tc>
          <w:tcPr>
            <w:tcW w:w="1989" w:type="dxa"/>
          </w:tcPr>
          <w:p w14:paraId="7170A0D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lastNameThai</w:t>
            </w:r>
          </w:p>
        </w:tc>
        <w:tc>
          <w:tcPr>
            <w:tcW w:w="1692" w:type="dxa"/>
          </w:tcPr>
          <w:p w14:paraId="08D6A994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559" w:type="dxa"/>
          </w:tcPr>
          <w:p w14:paraId="2E344E0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100)</w:t>
            </w:r>
          </w:p>
        </w:tc>
        <w:tc>
          <w:tcPr>
            <w:tcW w:w="875" w:type="dxa"/>
          </w:tcPr>
          <w:p w14:paraId="27A27CB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1F987E2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9" w:type="dxa"/>
          </w:tcPr>
          <w:p w14:paraId="382D9FE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159E748D" w14:textId="77777777" w:rsidTr="002C073E">
        <w:trPr>
          <w:trHeight w:val="439"/>
        </w:trPr>
        <w:tc>
          <w:tcPr>
            <w:tcW w:w="1989" w:type="dxa"/>
          </w:tcPr>
          <w:p w14:paraId="6D05B2A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bDate</w:t>
            </w:r>
          </w:p>
        </w:tc>
        <w:tc>
          <w:tcPr>
            <w:tcW w:w="1692" w:type="dxa"/>
          </w:tcPr>
          <w:p w14:paraId="0EA4545E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เกิด</w:t>
            </w:r>
          </w:p>
        </w:tc>
        <w:tc>
          <w:tcPr>
            <w:tcW w:w="1559" w:type="dxa"/>
          </w:tcPr>
          <w:p w14:paraId="5145529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30)</w:t>
            </w:r>
          </w:p>
        </w:tc>
        <w:tc>
          <w:tcPr>
            <w:tcW w:w="875" w:type="dxa"/>
          </w:tcPr>
          <w:p w14:paraId="6B7D7C4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4814EC4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9" w:type="dxa"/>
          </w:tcPr>
          <w:p w14:paraId="65B96D2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54765828" w14:textId="77777777" w:rsidTr="002C073E">
        <w:trPr>
          <w:trHeight w:val="439"/>
        </w:trPr>
        <w:tc>
          <w:tcPr>
            <w:tcW w:w="1989" w:type="dxa"/>
          </w:tcPr>
          <w:p w14:paraId="7AE9FBD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ationality</w:t>
            </w:r>
          </w:p>
        </w:tc>
        <w:tc>
          <w:tcPr>
            <w:tcW w:w="1692" w:type="dxa"/>
          </w:tcPr>
          <w:p w14:paraId="7D6F7744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สัญชาติ</w:t>
            </w:r>
          </w:p>
        </w:tc>
        <w:tc>
          <w:tcPr>
            <w:tcW w:w="1559" w:type="dxa"/>
          </w:tcPr>
          <w:p w14:paraId="383F57D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75" w:type="dxa"/>
          </w:tcPr>
          <w:p w14:paraId="711917A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6AAE933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9" w:type="dxa"/>
          </w:tcPr>
          <w:p w14:paraId="46520AD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6322774" w14:textId="77777777" w:rsidTr="002C073E">
        <w:trPr>
          <w:trHeight w:val="429"/>
        </w:trPr>
        <w:tc>
          <w:tcPr>
            <w:tcW w:w="1989" w:type="dxa"/>
          </w:tcPr>
          <w:p w14:paraId="5B20DB0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Race</w:t>
            </w:r>
          </w:p>
        </w:tc>
        <w:tc>
          <w:tcPr>
            <w:tcW w:w="1692" w:type="dxa"/>
          </w:tcPr>
          <w:p w14:paraId="167ECBD2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เชื้อชาติ</w:t>
            </w:r>
          </w:p>
        </w:tc>
        <w:tc>
          <w:tcPr>
            <w:tcW w:w="1559" w:type="dxa"/>
          </w:tcPr>
          <w:p w14:paraId="195E06F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75" w:type="dxa"/>
          </w:tcPr>
          <w:p w14:paraId="473D024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0A8C1BA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9" w:type="dxa"/>
          </w:tcPr>
          <w:p w14:paraId="3C0DBDA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17DADEF" w14:textId="77777777" w:rsidTr="002C073E">
        <w:trPr>
          <w:trHeight w:val="439"/>
        </w:trPr>
        <w:tc>
          <w:tcPr>
            <w:tcW w:w="1989" w:type="dxa"/>
          </w:tcPr>
          <w:p w14:paraId="7D20814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ersonalId</w:t>
            </w:r>
          </w:p>
        </w:tc>
        <w:tc>
          <w:tcPr>
            <w:tcW w:w="1692" w:type="dxa"/>
          </w:tcPr>
          <w:p w14:paraId="630C6F9C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บัตรประจำตัวประชาชน</w:t>
            </w:r>
          </w:p>
        </w:tc>
        <w:tc>
          <w:tcPr>
            <w:tcW w:w="1559" w:type="dxa"/>
          </w:tcPr>
          <w:p w14:paraId="6F22A66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75" w:type="dxa"/>
          </w:tcPr>
          <w:p w14:paraId="1F56015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417DB39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9" w:type="dxa"/>
          </w:tcPr>
          <w:p w14:paraId="0E5F1A3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4BE8B5F0" w14:textId="77777777" w:rsidTr="002C073E">
        <w:trPr>
          <w:trHeight w:val="439"/>
        </w:trPr>
        <w:tc>
          <w:tcPr>
            <w:tcW w:w="1989" w:type="dxa"/>
          </w:tcPr>
          <w:p w14:paraId="7D86909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udylevel</w:t>
            </w:r>
          </w:p>
        </w:tc>
        <w:tc>
          <w:tcPr>
            <w:tcW w:w="1692" w:type="dxa"/>
          </w:tcPr>
          <w:p w14:paraId="2E672C0F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ะดับการศึกษา</w:t>
            </w:r>
          </w:p>
        </w:tc>
        <w:tc>
          <w:tcPr>
            <w:tcW w:w="1559" w:type="dxa"/>
          </w:tcPr>
          <w:p w14:paraId="4711FE8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75" w:type="dxa"/>
          </w:tcPr>
          <w:p w14:paraId="185DB0D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5D572736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9" w:type="dxa"/>
          </w:tcPr>
          <w:p w14:paraId="7388386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8C3F4E6" w14:textId="77777777" w:rsidTr="002C073E">
        <w:trPr>
          <w:trHeight w:val="439"/>
        </w:trPr>
        <w:tc>
          <w:tcPr>
            <w:tcW w:w="1989" w:type="dxa"/>
          </w:tcPr>
          <w:p w14:paraId="39988F0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group_student</w:t>
            </w:r>
          </w:p>
        </w:tc>
        <w:tc>
          <w:tcPr>
            <w:tcW w:w="1692" w:type="dxa"/>
          </w:tcPr>
          <w:p w14:paraId="2CB3ED64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กลุ่มเรียน</w:t>
            </w:r>
          </w:p>
        </w:tc>
        <w:tc>
          <w:tcPr>
            <w:tcW w:w="1559" w:type="dxa"/>
          </w:tcPr>
          <w:p w14:paraId="0DA6D3B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875" w:type="dxa"/>
          </w:tcPr>
          <w:p w14:paraId="541605A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6BE2B0A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9" w:type="dxa"/>
          </w:tcPr>
          <w:p w14:paraId="729FD53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023805A" w14:textId="77777777" w:rsidTr="002C073E">
        <w:trPr>
          <w:trHeight w:val="439"/>
        </w:trPr>
        <w:tc>
          <w:tcPr>
            <w:tcW w:w="1989" w:type="dxa"/>
          </w:tcPr>
          <w:p w14:paraId="10970BE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Gpx</w:t>
            </w:r>
          </w:p>
        </w:tc>
        <w:tc>
          <w:tcPr>
            <w:tcW w:w="1692" w:type="dxa"/>
          </w:tcPr>
          <w:p w14:paraId="0DAF4EA5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เกรดเฉลี่ย</w:t>
            </w:r>
          </w:p>
        </w:tc>
        <w:tc>
          <w:tcPr>
            <w:tcW w:w="1559" w:type="dxa"/>
          </w:tcPr>
          <w:p w14:paraId="1968C13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10)</w:t>
            </w:r>
          </w:p>
        </w:tc>
        <w:tc>
          <w:tcPr>
            <w:tcW w:w="875" w:type="dxa"/>
          </w:tcPr>
          <w:p w14:paraId="62CA554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0736FC0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9" w:type="dxa"/>
          </w:tcPr>
          <w:p w14:paraId="63708EC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2B9C1F86" w14:textId="77777777" w:rsidTr="002C073E">
        <w:trPr>
          <w:trHeight w:val="439"/>
        </w:trPr>
        <w:tc>
          <w:tcPr>
            <w:tcW w:w="1989" w:type="dxa"/>
          </w:tcPr>
          <w:p w14:paraId="1CFFDEC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isStudentLoan</w:t>
            </w:r>
          </w:p>
        </w:tc>
        <w:tc>
          <w:tcPr>
            <w:tcW w:w="1692" w:type="dxa"/>
          </w:tcPr>
          <w:p w14:paraId="1F12494B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ผู้กู้ยืม</w:t>
            </w:r>
          </w:p>
        </w:tc>
        <w:tc>
          <w:tcPr>
            <w:tcW w:w="1559" w:type="dxa"/>
          </w:tcPr>
          <w:p w14:paraId="1B92834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75" w:type="dxa"/>
          </w:tcPr>
          <w:p w14:paraId="5EC3547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068C6E5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9" w:type="dxa"/>
          </w:tcPr>
          <w:p w14:paraId="5471C4E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6F9D10CA" w14:textId="77777777" w:rsidTr="002C073E">
        <w:trPr>
          <w:trHeight w:val="439"/>
        </w:trPr>
        <w:tc>
          <w:tcPr>
            <w:tcW w:w="1989" w:type="dxa"/>
          </w:tcPr>
          <w:p w14:paraId="1F721B5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Img</w:t>
            </w:r>
          </w:p>
        </w:tc>
        <w:tc>
          <w:tcPr>
            <w:tcW w:w="1692" w:type="dxa"/>
          </w:tcPr>
          <w:p w14:paraId="778FB344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</w:t>
            </w:r>
          </w:p>
        </w:tc>
        <w:tc>
          <w:tcPr>
            <w:tcW w:w="1559" w:type="dxa"/>
          </w:tcPr>
          <w:p w14:paraId="5EDD2FA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875" w:type="dxa"/>
          </w:tcPr>
          <w:p w14:paraId="667A5F4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7FA519ED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9" w:type="dxa"/>
          </w:tcPr>
          <w:p w14:paraId="7BE086B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4E25F8B" w14:textId="77777777" w:rsidTr="002C073E">
        <w:trPr>
          <w:trHeight w:val="439"/>
        </w:trPr>
        <w:tc>
          <w:tcPr>
            <w:tcW w:w="1989" w:type="dxa"/>
          </w:tcPr>
          <w:p w14:paraId="779A0E6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ile_personal_Doc</w:t>
            </w:r>
          </w:p>
        </w:tc>
        <w:tc>
          <w:tcPr>
            <w:tcW w:w="1692" w:type="dxa"/>
          </w:tcPr>
          <w:p w14:paraId="6C26F9A7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ไฟล์ข้อมูลส่วนตัว</w:t>
            </w:r>
          </w:p>
        </w:tc>
        <w:tc>
          <w:tcPr>
            <w:tcW w:w="1559" w:type="dxa"/>
          </w:tcPr>
          <w:p w14:paraId="2E44681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875" w:type="dxa"/>
          </w:tcPr>
          <w:p w14:paraId="115A0DE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46D41EB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9" w:type="dxa"/>
          </w:tcPr>
          <w:p w14:paraId="52AA935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24B8C3E5" w14:textId="77777777" w:rsidTr="002C073E">
        <w:trPr>
          <w:trHeight w:val="439"/>
        </w:trPr>
        <w:tc>
          <w:tcPr>
            <w:tcW w:w="1989" w:type="dxa"/>
          </w:tcPr>
          <w:p w14:paraId="2B783E8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ile_House_doc</w:t>
            </w:r>
          </w:p>
        </w:tc>
        <w:tc>
          <w:tcPr>
            <w:tcW w:w="1692" w:type="dxa"/>
          </w:tcPr>
          <w:p w14:paraId="3F036B3A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ไฟล์ที่อยู่บ้าน / รูปถ่ายบ้าน</w:t>
            </w:r>
          </w:p>
        </w:tc>
        <w:tc>
          <w:tcPr>
            <w:tcW w:w="1559" w:type="dxa"/>
          </w:tcPr>
          <w:p w14:paraId="0135740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875" w:type="dxa"/>
          </w:tcPr>
          <w:p w14:paraId="7AB0EFD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70EE910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89" w:type="dxa"/>
          </w:tcPr>
          <w:p w14:paraId="0B3FAC1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323C68A6" w14:textId="77777777" w:rsidTr="002C073E">
        <w:trPr>
          <w:trHeight w:val="439"/>
        </w:trPr>
        <w:tc>
          <w:tcPr>
            <w:tcW w:w="1989" w:type="dxa"/>
          </w:tcPr>
          <w:p w14:paraId="5F3FF91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Department</w:t>
            </w:r>
          </w:p>
        </w:tc>
        <w:tc>
          <w:tcPr>
            <w:tcW w:w="1692" w:type="dxa"/>
          </w:tcPr>
          <w:p w14:paraId="3444ADF8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ขา</w:t>
            </w:r>
          </w:p>
        </w:tc>
        <w:tc>
          <w:tcPr>
            <w:tcW w:w="1559" w:type="dxa"/>
          </w:tcPr>
          <w:p w14:paraId="49D2D42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875" w:type="dxa"/>
          </w:tcPr>
          <w:p w14:paraId="38223DA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14A3125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89" w:type="dxa"/>
          </w:tcPr>
          <w:p w14:paraId="4F029C8B" w14:textId="77777777" w:rsidR="007D66AF" w:rsidRPr="007D66AF" w:rsidRDefault="007D66AF" w:rsidP="00DF12CB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rmuti(code)</w:t>
            </w:r>
          </w:p>
        </w:tc>
      </w:tr>
      <w:tr w:rsidR="007D66AF" w:rsidRPr="007D66AF" w14:paraId="0A7624C7" w14:textId="77777777" w:rsidTr="002C073E">
        <w:trPr>
          <w:trHeight w:val="439"/>
        </w:trPr>
        <w:tc>
          <w:tcPr>
            <w:tcW w:w="1989" w:type="dxa"/>
          </w:tcPr>
          <w:p w14:paraId="52876E3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advisor</w:t>
            </w:r>
          </w:p>
        </w:tc>
        <w:tc>
          <w:tcPr>
            <w:tcW w:w="1692" w:type="dxa"/>
          </w:tcPr>
          <w:p w14:paraId="309BF984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ที่ปรึกษา</w:t>
            </w:r>
          </w:p>
        </w:tc>
        <w:tc>
          <w:tcPr>
            <w:tcW w:w="1559" w:type="dxa"/>
          </w:tcPr>
          <w:p w14:paraId="6AC0060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875" w:type="dxa"/>
          </w:tcPr>
          <w:p w14:paraId="63B3586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26" w:type="dxa"/>
          </w:tcPr>
          <w:p w14:paraId="7252A9C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89" w:type="dxa"/>
          </w:tcPr>
          <w:p w14:paraId="3DDC9B8C" w14:textId="2CBD406A" w:rsidR="00433DC2" w:rsidRPr="007D66AF" w:rsidRDefault="00251D80" w:rsidP="004A6298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</w:t>
            </w:r>
            <w:r w:rsidR="00433DC2" w:rsidRPr="007D66AF">
              <w:rPr>
                <w:rFonts w:ascii="TH SarabunPSK" w:hAnsi="TH SarabunPSK" w:cs="TH SarabunPSK"/>
                <w:sz w:val="32"/>
                <w:szCs w:val="32"/>
              </w:rPr>
              <w:t>tudent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="00433DC2" w:rsidRPr="007D66AF">
              <w:rPr>
                <w:rFonts w:ascii="TH SarabunPSK" w:hAnsi="TH SarabunPSK" w:cs="TH SarabunPSK"/>
                <w:sz w:val="32"/>
                <w:szCs w:val="32"/>
              </w:rPr>
              <w:t>_data_101</w:t>
            </w:r>
          </w:p>
          <w:p w14:paraId="68471825" w14:textId="53480E45" w:rsidR="007D66AF" w:rsidRPr="007D66AF" w:rsidRDefault="00433DC2" w:rsidP="004A6298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</w:tbl>
    <w:p w14:paraId="716D97E5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4690F79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D83625C" w14:textId="2B934F07" w:rsid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D4B86F3" w14:textId="6584F616" w:rsidR="00251D80" w:rsidRDefault="00251D80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8E193B7" w14:textId="77777777" w:rsidR="00251D80" w:rsidRPr="007D66AF" w:rsidRDefault="00251D80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54612F40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.2 </w:t>
      </w:r>
      <w:bookmarkStart w:id="4" w:name="_Hlk64238021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ที่อยู่ของนักศึกษา </w:t>
      </w:r>
      <w:r w:rsidRPr="007D66AF">
        <w:rPr>
          <w:rFonts w:ascii="TH SarabunPSK" w:hAnsi="TH SarabunPSK" w:cs="TH SarabunPSK"/>
          <w:sz w:val="32"/>
          <w:szCs w:val="32"/>
        </w:rPr>
        <w:t>(Student_address_101)</w:t>
      </w:r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14"/>
        <w:gridCol w:w="1638"/>
        <w:gridCol w:w="1427"/>
        <w:gridCol w:w="821"/>
        <w:gridCol w:w="742"/>
        <w:gridCol w:w="1954"/>
      </w:tblGrid>
      <w:tr w:rsidR="007D66AF" w:rsidRPr="007D66AF" w14:paraId="4FDE9048" w14:textId="77777777" w:rsidTr="002C073E">
        <w:trPr>
          <w:trHeight w:val="439"/>
        </w:trPr>
        <w:tc>
          <w:tcPr>
            <w:tcW w:w="1838" w:type="dxa"/>
          </w:tcPr>
          <w:p w14:paraId="2F5E7D3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713" w:type="dxa"/>
          </w:tcPr>
          <w:p w14:paraId="56F5C3ED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547" w:type="dxa"/>
          </w:tcPr>
          <w:p w14:paraId="2D6A2FF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887" w:type="dxa"/>
          </w:tcPr>
          <w:p w14:paraId="5DBFF56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2" w:type="dxa"/>
          </w:tcPr>
          <w:p w14:paraId="2836008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603" w:type="dxa"/>
          </w:tcPr>
          <w:p w14:paraId="3ABF16E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0877F69B" w14:textId="77777777" w:rsidTr="002C073E">
        <w:trPr>
          <w:trHeight w:val="140"/>
        </w:trPr>
        <w:tc>
          <w:tcPr>
            <w:tcW w:w="1838" w:type="dxa"/>
          </w:tcPr>
          <w:p w14:paraId="2851F75E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</w:t>
            </w:r>
          </w:p>
        </w:tc>
        <w:tc>
          <w:tcPr>
            <w:tcW w:w="1713" w:type="dxa"/>
          </w:tcPr>
          <w:p w14:paraId="6B8BA97D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นักศึกษา</w:t>
            </w:r>
          </w:p>
        </w:tc>
        <w:tc>
          <w:tcPr>
            <w:tcW w:w="1547" w:type="dxa"/>
          </w:tcPr>
          <w:p w14:paraId="67F2002B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87" w:type="dxa"/>
          </w:tcPr>
          <w:p w14:paraId="49FD50D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1613B63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,FK</w:t>
            </w:r>
          </w:p>
        </w:tc>
        <w:tc>
          <w:tcPr>
            <w:tcW w:w="1603" w:type="dxa"/>
          </w:tcPr>
          <w:p w14:paraId="0D42B2A7" w14:textId="2691B608" w:rsidR="007D66AF" w:rsidRPr="007D66AF" w:rsidRDefault="00251D80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udent_data_101</w:t>
            </w:r>
          </w:p>
          <w:p w14:paraId="52CC738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  <w:tr w:rsidR="007D66AF" w:rsidRPr="007D66AF" w14:paraId="49F6D39E" w14:textId="77777777" w:rsidTr="002C073E">
        <w:trPr>
          <w:trHeight w:val="439"/>
        </w:trPr>
        <w:tc>
          <w:tcPr>
            <w:tcW w:w="1838" w:type="dxa"/>
          </w:tcPr>
          <w:p w14:paraId="7D3C4A8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homeId</w:t>
            </w:r>
          </w:p>
        </w:tc>
        <w:tc>
          <w:tcPr>
            <w:tcW w:w="1713" w:type="dxa"/>
          </w:tcPr>
          <w:p w14:paraId="0D0351E5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บ้านเลขที่</w:t>
            </w:r>
          </w:p>
        </w:tc>
        <w:tc>
          <w:tcPr>
            <w:tcW w:w="1547" w:type="dxa"/>
          </w:tcPr>
          <w:p w14:paraId="53696A9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15)</w:t>
            </w:r>
          </w:p>
        </w:tc>
        <w:tc>
          <w:tcPr>
            <w:tcW w:w="887" w:type="dxa"/>
          </w:tcPr>
          <w:p w14:paraId="0E2C4AF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5444296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03" w:type="dxa"/>
          </w:tcPr>
          <w:p w14:paraId="55F598E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5B97E63E" w14:textId="77777777" w:rsidTr="002C073E">
        <w:trPr>
          <w:trHeight w:val="439"/>
        </w:trPr>
        <w:tc>
          <w:tcPr>
            <w:tcW w:w="1838" w:type="dxa"/>
          </w:tcPr>
          <w:p w14:paraId="1D21331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illageId</w:t>
            </w:r>
          </w:p>
        </w:tc>
        <w:tc>
          <w:tcPr>
            <w:tcW w:w="1713" w:type="dxa"/>
          </w:tcPr>
          <w:p w14:paraId="1DB2836E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ู่</w:t>
            </w:r>
          </w:p>
        </w:tc>
        <w:tc>
          <w:tcPr>
            <w:tcW w:w="1547" w:type="dxa"/>
          </w:tcPr>
          <w:p w14:paraId="6468C6A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10)</w:t>
            </w:r>
          </w:p>
        </w:tc>
        <w:tc>
          <w:tcPr>
            <w:tcW w:w="887" w:type="dxa"/>
          </w:tcPr>
          <w:p w14:paraId="229A27F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0EFC487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03" w:type="dxa"/>
          </w:tcPr>
          <w:p w14:paraId="7F758C6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0D6B489" w14:textId="77777777" w:rsidTr="002C073E">
        <w:trPr>
          <w:trHeight w:val="439"/>
        </w:trPr>
        <w:tc>
          <w:tcPr>
            <w:tcW w:w="1838" w:type="dxa"/>
          </w:tcPr>
          <w:p w14:paraId="6D68B38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ubDistrict</w:t>
            </w:r>
          </w:p>
        </w:tc>
        <w:tc>
          <w:tcPr>
            <w:tcW w:w="1713" w:type="dxa"/>
          </w:tcPr>
          <w:p w14:paraId="64BD6963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ตำบล</w:t>
            </w:r>
          </w:p>
        </w:tc>
        <w:tc>
          <w:tcPr>
            <w:tcW w:w="1547" w:type="dxa"/>
          </w:tcPr>
          <w:p w14:paraId="5180DF4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100)</w:t>
            </w:r>
          </w:p>
        </w:tc>
        <w:tc>
          <w:tcPr>
            <w:tcW w:w="887" w:type="dxa"/>
          </w:tcPr>
          <w:p w14:paraId="5803226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0B4BA15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03" w:type="dxa"/>
          </w:tcPr>
          <w:p w14:paraId="6F78300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681B51F8" w14:textId="77777777" w:rsidTr="002C073E">
        <w:trPr>
          <w:trHeight w:val="439"/>
        </w:trPr>
        <w:tc>
          <w:tcPr>
            <w:tcW w:w="1838" w:type="dxa"/>
          </w:tcPr>
          <w:p w14:paraId="77D8D6B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rovince</w:t>
            </w:r>
          </w:p>
        </w:tc>
        <w:tc>
          <w:tcPr>
            <w:tcW w:w="1713" w:type="dxa"/>
          </w:tcPr>
          <w:p w14:paraId="54B125EE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จังหวัด</w:t>
            </w:r>
          </w:p>
        </w:tc>
        <w:tc>
          <w:tcPr>
            <w:tcW w:w="1547" w:type="dxa"/>
          </w:tcPr>
          <w:p w14:paraId="2B090F6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0)</w:t>
            </w:r>
          </w:p>
        </w:tc>
        <w:tc>
          <w:tcPr>
            <w:tcW w:w="887" w:type="dxa"/>
          </w:tcPr>
          <w:p w14:paraId="159FAFA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2A21F14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03" w:type="dxa"/>
          </w:tcPr>
          <w:p w14:paraId="733234A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55B827C8" w14:textId="77777777" w:rsidTr="002C073E">
        <w:trPr>
          <w:trHeight w:val="439"/>
        </w:trPr>
        <w:tc>
          <w:tcPr>
            <w:tcW w:w="1838" w:type="dxa"/>
          </w:tcPr>
          <w:p w14:paraId="7B248CC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zipcode</w:t>
            </w:r>
          </w:p>
        </w:tc>
        <w:tc>
          <w:tcPr>
            <w:tcW w:w="1713" w:type="dxa"/>
          </w:tcPr>
          <w:p w14:paraId="443AA263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ไปรษณีย์</w:t>
            </w:r>
          </w:p>
        </w:tc>
        <w:tc>
          <w:tcPr>
            <w:tcW w:w="1547" w:type="dxa"/>
          </w:tcPr>
          <w:p w14:paraId="18748B0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10)</w:t>
            </w:r>
          </w:p>
        </w:tc>
        <w:tc>
          <w:tcPr>
            <w:tcW w:w="887" w:type="dxa"/>
          </w:tcPr>
          <w:p w14:paraId="4A05737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4E2A73D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03" w:type="dxa"/>
          </w:tcPr>
          <w:p w14:paraId="4DABDFD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19053D34" w14:textId="77777777" w:rsidTr="002C073E">
        <w:trPr>
          <w:trHeight w:val="439"/>
        </w:trPr>
        <w:tc>
          <w:tcPr>
            <w:tcW w:w="1838" w:type="dxa"/>
          </w:tcPr>
          <w:p w14:paraId="14DAFF3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hone</w:t>
            </w:r>
          </w:p>
        </w:tc>
        <w:tc>
          <w:tcPr>
            <w:tcW w:w="1713" w:type="dxa"/>
          </w:tcPr>
          <w:p w14:paraId="307DDFD6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โทรศัพท์</w:t>
            </w:r>
          </w:p>
        </w:tc>
        <w:tc>
          <w:tcPr>
            <w:tcW w:w="1547" w:type="dxa"/>
          </w:tcPr>
          <w:p w14:paraId="6800DC1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87" w:type="dxa"/>
          </w:tcPr>
          <w:p w14:paraId="04079BC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Y</w:t>
            </w:r>
          </w:p>
        </w:tc>
        <w:tc>
          <w:tcPr>
            <w:tcW w:w="742" w:type="dxa"/>
          </w:tcPr>
          <w:p w14:paraId="32EEB5D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03" w:type="dxa"/>
          </w:tcPr>
          <w:p w14:paraId="0AC3EA6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3F7D8742" w14:textId="77777777" w:rsidTr="002C073E">
        <w:trPr>
          <w:trHeight w:val="439"/>
        </w:trPr>
        <w:tc>
          <w:tcPr>
            <w:tcW w:w="1838" w:type="dxa"/>
          </w:tcPr>
          <w:p w14:paraId="7909B30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district</w:t>
            </w:r>
          </w:p>
        </w:tc>
        <w:tc>
          <w:tcPr>
            <w:tcW w:w="1713" w:type="dxa"/>
          </w:tcPr>
          <w:p w14:paraId="0426FEA6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อำเภอ</w:t>
            </w:r>
          </w:p>
        </w:tc>
        <w:tc>
          <w:tcPr>
            <w:tcW w:w="1547" w:type="dxa"/>
          </w:tcPr>
          <w:p w14:paraId="6703E2C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887" w:type="dxa"/>
          </w:tcPr>
          <w:p w14:paraId="1B1F8FD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24DCD5C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03" w:type="dxa"/>
          </w:tcPr>
          <w:p w14:paraId="470254D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1382C355" w14:textId="77777777" w:rsidTr="002C073E">
        <w:trPr>
          <w:trHeight w:val="439"/>
        </w:trPr>
        <w:tc>
          <w:tcPr>
            <w:tcW w:w="1838" w:type="dxa"/>
          </w:tcPr>
          <w:p w14:paraId="4DBACFE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isAddress</w:t>
            </w:r>
          </w:p>
        </w:tc>
        <w:tc>
          <w:tcPr>
            <w:tcW w:w="1713" w:type="dxa"/>
          </w:tcPr>
          <w:p w14:paraId="12C7DF51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ที่อยู่</w:t>
            </w:r>
          </w:p>
        </w:tc>
        <w:tc>
          <w:tcPr>
            <w:tcW w:w="1547" w:type="dxa"/>
          </w:tcPr>
          <w:p w14:paraId="18CED19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87" w:type="dxa"/>
          </w:tcPr>
          <w:p w14:paraId="514B32F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4CEE446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603" w:type="dxa"/>
          </w:tcPr>
          <w:p w14:paraId="6BC22E9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</w:tbl>
    <w:p w14:paraId="1A8C513F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415AEAA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.3 </w:t>
      </w:r>
      <w:bookmarkStart w:id="5" w:name="_Hlk64238027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ทุนอื่นๆ กยศ./กรอ. </w:t>
      </w:r>
      <w:r w:rsidRPr="007D66AF">
        <w:rPr>
          <w:rFonts w:ascii="TH SarabunPSK" w:hAnsi="TH SarabunPSK" w:cs="TH SarabunPSK"/>
          <w:sz w:val="32"/>
          <w:szCs w:val="32"/>
        </w:rPr>
        <w:t>(loan_other_101)</w:t>
      </w:r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96"/>
        <w:gridCol w:w="1644"/>
        <w:gridCol w:w="1521"/>
        <w:gridCol w:w="817"/>
        <w:gridCol w:w="742"/>
        <w:gridCol w:w="1976"/>
      </w:tblGrid>
      <w:tr w:rsidR="007D66AF" w:rsidRPr="007D66AF" w14:paraId="6001E9F7" w14:textId="77777777" w:rsidTr="002C073E">
        <w:trPr>
          <w:trHeight w:val="439"/>
        </w:trPr>
        <w:tc>
          <w:tcPr>
            <w:tcW w:w="1605" w:type="dxa"/>
          </w:tcPr>
          <w:p w14:paraId="1EDA5BE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651" w:type="dxa"/>
          </w:tcPr>
          <w:p w14:paraId="3A04132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533" w:type="dxa"/>
          </w:tcPr>
          <w:p w14:paraId="495F39B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823" w:type="dxa"/>
          </w:tcPr>
          <w:p w14:paraId="653557E6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2" w:type="dxa"/>
          </w:tcPr>
          <w:p w14:paraId="4A7A048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976" w:type="dxa"/>
          </w:tcPr>
          <w:p w14:paraId="460C46B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0197133E" w14:textId="77777777" w:rsidTr="002C073E">
        <w:trPr>
          <w:trHeight w:val="140"/>
        </w:trPr>
        <w:tc>
          <w:tcPr>
            <w:tcW w:w="1605" w:type="dxa"/>
          </w:tcPr>
          <w:p w14:paraId="4479A2DD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</w:t>
            </w:r>
          </w:p>
        </w:tc>
        <w:tc>
          <w:tcPr>
            <w:tcW w:w="1651" w:type="dxa"/>
          </w:tcPr>
          <w:p w14:paraId="0969D4FA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นักศึกษา</w:t>
            </w:r>
          </w:p>
        </w:tc>
        <w:tc>
          <w:tcPr>
            <w:tcW w:w="1533" w:type="dxa"/>
          </w:tcPr>
          <w:p w14:paraId="3C1C2262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23" w:type="dxa"/>
          </w:tcPr>
          <w:p w14:paraId="1E5FDFD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5F1B3DE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,FK</w:t>
            </w:r>
          </w:p>
        </w:tc>
        <w:tc>
          <w:tcPr>
            <w:tcW w:w="1976" w:type="dxa"/>
          </w:tcPr>
          <w:p w14:paraId="3323B2D9" w14:textId="26C401BF" w:rsidR="007D66AF" w:rsidRPr="007D66AF" w:rsidRDefault="00251D80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udent_data_101</w:t>
            </w:r>
          </w:p>
          <w:p w14:paraId="7B90EB1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  <w:tr w:rsidR="007D66AF" w:rsidRPr="007D66AF" w14:paraId="388DA9B6" w14:textId="77777777" w:rsidTr="002C073E">
        <w:trPr>
          <w:trHeight w:val="140"/>
        </w:trPr>
        <w:tc>
          <w:tcPr>
            <w:tcW w:w="1605" w:type="dxa"/>
          </w:tcPr>
          <w:p w14:paraId="1BC9F530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id</w:t>
            </w:r>
          </w:p>
        </w:tc>
        <w:tc>
          <w:tcPr>
            <w:tcW w:w="1651" w:type="dxa"/>
          </w:tcPr>
          <w:p w14:paraId="2DCFE6BD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533" w:type="dxa"/>
          </w:tcPr>
          <w:p w14:paraId="1BD3BDC3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Int(2)</w:t>
            </w:r>
          </w:p>
        </w:tc>
        <w:tc>
          <w:tcPr>
            <w:tcW w:w="823" w:type="dxa"/>
          </w:tcPr>
          <w:p w14:paraId="25239C8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6239799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976" w:type="dxa"/>
          </w:tcPr>
          <w:p w14:paraId="51FB80EB" w14:textId="063D5D8D" w:rsidR="007D66AF" w:rsidRPr="007D66AF" w:rsidRDefault="004A3958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uto</w:t>
            </w:r>
            <w:r w:rsidR="007D66AF" w:rsidRPr="007D66AF">
              <w:rPr>
                <w:rFonts w:ascii="TH SarabunPSK" w:hAnsi="TH SarabunPSK" w:cs="TH SarabunPSK"/>
                <w:sz w:val="32"/>
                <w:szCs w:val="32"/>
              </w:rPr>
              <w:t xml:space="preserve"> increment</w:t>
            </w:r>
          </w:p>
        </w:tc>
      </w:tr>
      <w:tr w:rsidR="007D66AF" w:rsidRPr="007D66AF" w14:paraId="7C1A0903" w14:textId="77777777" w:rsidTr="002C073E">
        <w:trPr>
          <w:trHeight w:val="439"/>
        </w:trPr>
        <w:tc>
          <w:tcPr>
            <w:tcW w:w="1605" w:type="dxa"/>
          </w:tcPr>
          <w:p w14:paraId="2DB48C0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Year</w:t>
            </w:r>
          </w:p>
        </w:tc>
        <w:tc>
          <w:tcPr>
            <w:tcW w:w="1651" w:type="dxa"/>
          </w:tcPr>
          <w:p w14:paraId="026BB086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ปีการศึกษา</w:t>
            </w:r>
          </w:p>
        </w:tc>
        <w:tc>
          <w:tcPr>
            <w:tcW w:w="1533" w:type="dxa"/>
          </w:tcPr>
          <w:p w14:paraId="785FB3F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23" w:type="dxa"/>
          </w:tcPr>
          <w:p w14:paraId="0A87AF7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1262997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6BA6E13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4989F7A" w14:textId="77777777" w:rsidTr="002C073E">
        <w:trPr>
          <w:trHeight w:val="439"/>
        </w:trPr>
        <w:tc>
          <w:tcPr>
            <w:tcW w:w="1605" w:type="dxa"/>
          </w:tcPr>
          <w:p w14:paraId="0DD8ADC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ype</w:t>
            </w:r>
          </w:p>
        </w:tc>
        <w:tc>
          <w:tcPr>
            <w:tcW w:w="1651" w:type="dxa"/>
          </w:tcPr>
          <w:p w14:paraId="4C907919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ประเภท</w:t>
            </w: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การกู้</w:t>
            </w: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</w:p>
          <w:p w14:paraId="5D8295F0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กยศ./กรอ.</w:t>
            </w:r>
          </w:p>
        </w:tc>
        <w:tc>
          <w:tcPr>
            <w:tcW w:w="1533" w:type="dxa"/>
          </w:tcPr>
          <w:p w14:paraId="75BEFA9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23" w:type="dxa"/>
          </w:tcPr>
          <w:p w14:paraId="3A9F797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1303E6E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17BE24D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235483C6" w14:textId="77777777" w:rsidTr="002C073E">
        <w:trPr>
          <w:trHeight w:val="439"/>
        </w:trPr>
        <w:tc>
          <w:tcPr>
            <w:tcW w:w="1605" w:type="dxa"/>
          </w:tcPr>
          <w:p w14:paraId="1E2AF4D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loanName</w:t>
            </w:r>
          </w:p>
        </w:tc>
        <w:tc>
          <w:tcPr>
            <w:tcW w:w="1651" w:type="dxa"/>
          </w:tcPr>
          <w:p w14:paraId="70FEEC89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ชื่อทุนการศึกษา</w:t>
            </w:r>
          </w:p>
        </w:tc>
        <w:tc>
          <w:tcPr>
            <w:tcW w:w="1533" w:type="dxa"/>
          </w:tcPr>
          <w:p w14:paraId="7EC5323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100)</w:t>
            </w:r>
          </w:p>
        </w:tc>
        <w:tc>
          <w:tcPr>
            <w:tcW w:w="823" w:type="dxa"/>
          </w:tcPr>
          <w:p w14:paraId="6E2437ED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7E82781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6E468B2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FD1893E" w14:textId="77777777" w:rsidTr="002C073E">
        <w:trPr>
          <w:trHeight w:val="439"/>
        </w:trPr>
        <w:tc>
          <w:tcPr>
            <w:tcW w:w="1605" w:type="dxa"/>
          </w:tcPr>
          <w:p w14:paraId="7C50167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amount</w:t>
            </w:r>
          </w:p>
        </w:tc>
        <w:tc>
          <w:tcPr>
            <w:tcW w:w="1651" w:type="dxa"/>
          </w:tcPr>
          <w:p w14:paraId="277B0E1A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จำนวนเงิน</w:t>
            </w:r>
          </w:p>
        </w:tc>
        <w:tc>
          <w:tcPr>
            <w:tcW w:w="1533" w:type="dxa"/>
          </w:tcPr>
          <w:p w14:paraId="36D8D5E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23" w:type="dxa"/>
          </w:tcPr>
          <w:p w14:paraId="3792222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7C35375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2097EFA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48B1CD7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7DE2DC4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18E5A85" w14:textId="69CF69F2" w:rsid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5204F44" w14:textId="538DC230" w:rsidR="00251D80" w:rsidRDefault="00251D80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05F8727" w14:textId="6BD0A33B" w:rsidR="00251D80" w:rsidRDefault="00251D80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CE943A7" w14:textId="77777777" w:rsidR="003E67FD" w:rsidRDefault="003E67F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br w:type="page"/>
      </w:r>
    </w:p>
    <w:p w14:paraId="7D33817F" w14:textId="3C351EBE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ารางที่ 3.4 </w:t>
      </w:r>
      <w:bookmarkStart w:id="6" w:name="_Hlk64238035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จำนวนพี่น้องที่กำลังศึกษาอยู่ </w:t>
      </w:r>
      <w:r w:rsidRPr="007D66AF">
        <w:rPr>
          <w:rFonts w:ascii="TH SarabunPSK" w:hAnsi="TH SarabunPSK" w:cs="TH SarabunPSK"/>
          <w:sz w:val="32"/>
          <w:szCs w:val="32"/>
        </w:rPr>
        <w:t>(listStudy_family_101)</w:t>
      </w:r>
    </w:p>
    <w:tbl>
      <w:tblPr>
        <w:tblStyle w:val="TableGrid"/>
        <w:tblW w:w="8330" w:type="dxa"/>
        <w:tblLayout w:type="fixed"/>
        <w:tblLook w:val="04A0" w:firstRow="1" w:lastRow="0" w:firstColumn="1" w:lastColumn="0" w:noHBand="0" w:noVBand="1"/>
      </w:tblPr>
      <w:tblGrid>
        <w:gridCol w:w="1555"/>
        <w:gridCol w:w="1500"/>
        <w:gridCol w:w="1476"/>
        <w:gridCol w:w="851"/>
        <w:gridCol w:w="850"/>
        <w:gridCol w:w="2098"/>
      </w:tblGrid>
      <w:tr w:rsidR="007D66AF" w:rsidRPr="007D66AF" w14:paraId="7D56C035" w14:textId="77777777" w:rsidTr="00FF6182">
        <w:trPr>
          <w:trHeight w:val="439"/>
        </w:trPr>
        <w:tc>
          <w:tcPr>
            <w:tcW w:w="1555" w:type="dxa"/>
          </w:tcPr>
          <w:bookmarkEnd w:id="6"/>
          <w:p w14:paraId="3BFBD59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500" w:type="dxa"/>
          </w:tcPr>
          <w:p w14:paraId="473E678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76" w:type="dxa"/>
          </w:tcPr>
          <w:p w14:paraId="4015DC0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851" w:type="dxa"/>
          </w:tcPr>
          <w:p w14:paraId="21A64D9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850" w:type="dxa"/>
          </w:tcPr>
          <w:p w14:paraId="03FC307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2098" w:type="dxa"/>
          </w:tcPr>
          <w:p w14:paraId="7CDB1F9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55E993AC" w14:textId="77777777" w:rsidTr="00FF6182">
        <w:trPr>
          <w:trHeight w:val="140"/>
        </w:trPr>
        <w:tc>
          <w:tcPr>
            <w:tcW w:w="1555" w:type="dxa"/>
          </w:tcPr>
          <w:p w14:paraId="0418BCD9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</w:t>
            </w:r>
          </w:p>
        </w:tc>
        <w:tc>
          <w:tcPr>
            <w:tcW w:w="1500" w:type="dxa"/>
          </w:tcPr>
          <w:p w14:paraId="44119398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นักศึกษา</w:t>
            </w:r>
          </w:p>
        </w:tc>
        <w:tc>
          <w:tcPr>
            <w:tcW w:w="1476" w:type="dxa"/>
          </w:tcPr>
          <w:p w14:paraId="715801FC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851" w:type="dxa"/>
          </w:tcPr>
          <w:p w14:paraId="5851239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0" w:type="dxa"/>
          </w:tcPr>
          <w:p w14:paraId="3BCF729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,FK</w:t>
            </w:r>
          </w:p>
        </w:tc>
        <w:tc>
          <w:tcPr>
            <w:tcW w:w="2098" w:type="dxa"/>
          </w:tcPr>
          <w:p w14:paraId="206B9B58" w14:textId="03683023" w:rsidR="007D66AF" w:rsidRPr="007D66AF" w:rsidRDefault="00251D80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udent_data_101</w:t>
            </w:r>
          </w:p>
          <w:p w14:paraId="5B3330F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  <w:tr w:rsidR="007D66AF" w:rsidRPr="007D66AF" w14:paraId="6C309A08" w14:textId="77777777" w:rsidTr="00FF6182">
        <w:trPr>
          <w:trHeight w:val="439"/>
        </w:trPr>
        <w:tc>
          <w:tcPr>
            <w:tcW w:w="1555" w:type="dxa"/>
          </w:tcPr>
          <w:p w14:paraId="7CD30C9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id</w:t>
            </w:r>
          </w:p>
        </w:tc>
        <w:tc>
          <w:tcPr>
            <w:tcW w:w="1500" w:type="dxa"/>
          </w:tcPr>
          <w:p w14:paraId="479603C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คนที่</w:t>
            </w:r>
          </w:p>
        </w:tc>
        <w:tc>
          <w:tcPr>
            <w:tcW w:w="1476" w:type="dxa"/>
          </w:tcPr>
          <w:p w14:paraId="611B886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Int (2)</w:t>
            </w:r>
          </w:p>
        </w:tc>
        <w:tc>
          <w:tcPr>
            <w:tcW w:w="851" w:type="dxa"/>
          </w:tcPr>
          <w:p w14:paraId="784C2669" w14:textId="77777777" w:rsidR="007D66AF" w:rsidRPr="00FF6182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  <w:lang w:val="en-US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0" w:type="dxa"/>
          </w:tcPr>
          <w:p w14:paraId="1C6A924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2098" w:type="dxa"/>
          </w:tcPr>
          <w:p w14:paraId="3F7AFC5F" w14:textId="143C33A0" w:rsidR="007D66AF" w:rsidRPr="007D66AF" w:rsidRDefault="004A3958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uto</w:t>
            </w:r>
            <w:r w:rsidR="007D66AF" w:rsidRPr="007D66AF">
              <w:rPr>
                <w:rFonts w:ascii="TH SarabunPSK" w:hAnsi="TH SarabunPSK" w:cs="TH SarabunPSK"/>
                <w:sz w:val="32"/>
                <w:szCs w:val="32"/>
              </w:rPr>
              <w:t xml:space="preserve"> increment</w:t>
            </w:r>
          </w:p>
        </w:tc>
      </w:tr>
      <w:tr w:rsidR="007D66AF" w:rsidRPr="007D66AF" w14:paraId="0FA18D3C" w14:textId="77777777" w:rsidTr="00FF6182">
        <w:trPr>
          <w:trHeight w:val="439"/>
        </w:trPr>
        <w:tc>
          <w:tcPr>
            <w:tcW w:w="1555" w:type="dxa"/>
          </w:tcPr>
          <w:p w14:paraId="1F9216B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ex</w:t>
            </w:r>
          </w:p>
        </w:tc>
        <w:tc>
          <w:tcPr>
            <w:tcW w:w="1500" w:type="dxa"/>
          </w:tcPr>
          <w:p w14:paraId="427E8DC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เพศ</w:t>
            </w:r>
          </w:p>
        </w:tc>
        <w:tc>
          <w:tcPr>
            <w:tcW w:w="1476" w:type="dxa"/>
          </w:tcPr>
          <w:p w14:paraId="0C10D0B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51" w:type="dxa"/>
          </w:tcPr>
          <w:p w14:paraId="7C24181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0" w:type="dxa"/>
          </w:tcPr>
          <w:p w14:paraId="0FBDA7E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098" w:type="dxa"/>
          </w:tcPr>
          <w:p w14:paraId="79DF894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12BACC2C" w14:textId="77777777" w:rsidTr="00FF6182">
        <w:trPr>
          <w:trHeight w:val="439"/>
        </w:trPr>
        <w:tc>
          <w:tcPr>
            <w:tcW w:w="1555" w:type="dxa"/>
          </w:tcPr>
          <w:p w14:paraId="43B3EBC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age</w:t>
            </w:r>
          </w:p>
        </w:tc>
        <w:tc>
          <w:tcPr>
            <w:tcW w:w="1500" w:type="dxa"/>
          </w:tcPr>
          <w:p w14:paraId="6868CE8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อายุ</w:t>
            </w:r>
          </w:p>
        </w:tc>
        <w:tc>
          <w:tcPr>
            <w:tcW w:w="1476" w:type="dxa"/>
          </w:tcPr>
          <w:p w14:paraId="17C771A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51" w:type="dxa"/>
          </w:tcPr>
          <w:p w14:paraId="595FC30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0" w:type="dxa"/>
          </w:tcPr>
          <w:p w14:paraId="49C98F3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098" w:type="dxa"/>
          </w:tcPr>
          <w:p w14:paraId="548879F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33E3F8C0" w14:textId="77777777" w:rsidTr="00FF6182">
        <w:trPr>
          <w:trHeight w:val="439"/>
        </w:trPr>
        <w:tc>
          <w:tcPr>
            <w:tcW w:w="1555" w:type="dxa"/>
          </w:tcPr>
          <w:p w14:paraId="2337819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rename</w:t>
            </w:r>
          </w:p>
        </w:tc>
        <w:tc>
          <w:tcPr>
            <w:tcW w:w="1500" w:type="dxa"/>
          </w:tcPr>
          <w:p w14:paraId="23741E6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นำหน้า</w:t>
            </w:r>
          </w:p>
        </w:tc>
        <w:tc>
          <w:tcPr>
            <w:tcW w:w="1476" w:type="dxa"/>
          </w:tcPr>
          <w:p w14:paraId="38BF425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851" w:type="dxa"/>
          </w:tcPr>
          <w:p w14:paraId="1C61C7A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0" w:type="dxa"/>
          </w:tcPr>
          <w:p w14:paraId="6E35DBD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098" w:type="dxa"/>
          </w:tcPr>
          <w:p w14:paraId="233E9B9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5298449B" w14:textId="77777777" w:rsidTr="00FF6182">
        <w:trPr>
          <w:trHeight w:val="439"/>
        </w:trPr>
        <w:tc>
          <w:tcPr>
            <w:tcW w:w="1555" w:type="dxa"/>
          </w:tcPr>
          <w:p w14:paraId="4BCAB21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irstName</w:t>
            </w:r>
          </w:p>
        </w:tc>
        <w:tc>
          <w:tcPr>
            <w:tcW w:w="1500" w:type="dxa"/>
          </w:tcPr>
          <w:p w14:paraId="3A2016F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</w:p>
        </w:tc>
        <w:tc>
          <w:tcPr>
            <w:tcW w:w="1476" w:type="dxa"/>
          </w:tcPr>
          <w:p w14:paraId="7C1DFB6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851" w:type="dxa"/>
          </w:tcPr>
          <w:p w14:paraId="2542EAC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0" w:type="dxa"/>
          </w:tcPr>
          <w:p w14:paraId="1334881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098" w:type="dxa"/>
          </w:tcPr>
          <w:p w14:paraId="61569B7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09451D7" w14:textId="77777777" w:rsidTr="00FF6182">
        <w:trPr>
          <w:trHeight w:val="439"/>
        </w:trPr>
        <w:tc>
          <w:tcPr>
            <w:tcW w:w="1555" w:type="dxa"/>
          </w:tcPr>
          <w:p w14:paraId="368CD69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lastName</w:t>
            </w:r>
          </w:p>
        </w:tc>
        <w:tc>
          <w:tcPr>
            <w:tcW w:w="1500" w:type="dxa"/>
          </w:tcPr>
          <w:p w14:paraId="5411F28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476" w:type="dxa"/>
          </w:tcPr>
          <w:p w14:paraId="4F91959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851" w:type="dxa"/>
          </w:tcPr>
          <w:p w14:paraId="1F254B7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0" w:type="dxa"/>
          </w:tcPr>
          <w:p w14:paraId="74CD5DE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098" w:type="dxa"/>
          </w:tcPr>
          <w:p w14:paraId="0599992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49C20645" w14:textId="77777777" w:rsidTr="00FF6182">
        <w:trPr>
          <w:trHeight w:val="439"/>
        </w:trPr>
        <w:tc>
          <w:tcPr>
            <w:tcW w:w="1555" w:type="dxa"/>
          </w:tcPr>
          <w:p w14:paraId="0514908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udyLevel</w:t>
            </w:r>
          </w:p>
        </w:tc>
        <w:tc>
          <w:tcPr>
            <w:tcW w:w="1500" w:type="dxa"/>
          </w:tcPr>
          <w:p w14:paraId="00FA5D5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ชั้นปี</w:t>
            </w:r>
          </w:p>
        </w:tc>
        <w:tc>
          <w:tcPr>
            <w:tcW w:w="1476" w:type="dxa"/>
          </w:tcPr>
          <w:p w14:paraId="1FDBD6E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851" w:type="dxa"/>
          </w:tcPr>
          <w:p w14:paraId="4FD139C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0" w:type="dxa"/>
          </w:tcPr>
          <w:p w14:paraId="28A1AFE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098" w:type="dxa"/>
          </w:tcPr>
          <w:p w14:paraId="5DE588E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635D98CB" w14:textId="77777777" w:rsidTr="00FF6182">
        <w:trPr>
          <w:trHeight w:val="439"/>
        </w:trPr>
        <w:tc>
          <w:tcPr>
            <w:tcW w:w="1555" w:type="dxa"/>
          </w:tcPr>
          <w:p w14:paraId="337764A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choolname</w:t>
            </w:r>
          </w:p>
        </w:tc>
        <w:tc>
          <w:tcPr>
            <w:tcW w:w="1500" w:type="dxa"/>
          </w:tcPr>
          <w:p w14:paraId="065E1200" w14:textId="77777777" w:rsidR="007D66AF" w:rsidRPr="007D66AF" w:rsidRDefault="007D66AF" w:rsidP="007D66AF">
            <w:pPr>
              <w:tabs>
                <w:tab w:val="left" w:pos="734"/>
              </w:tabs>
              <w:jc w:val="both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สถานศึกษา</w:t>
            </w:r>
          </w:p>
        </w:tc>
        <w:tc>
          <w:tcPr>
            <w:tcW w:w="1476" w:type="dxa"/>
          </w:tcPr>
          <w:p w14:paraId="61E5329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100)</w:t>
            </w:r>
          </w:p>
        </w:tc>
        <w:tc>
          <w:tcPr>
            <w:tcW w:w="851" w:type="dxa"/>
          </w:tcPr>
          <w:p w14:paraId="30D375B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0" w:type="dxa"/>
          </w:tcPr>
          <w:p w14:paraId="3B58E98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098" w:type="dxa"/>
          </w:tcPr>
          <w:p w14:paraId="5D03519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8BB9185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ECA52C3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.5 </w:t>
      </w:r>
      <w:bookmarkStart w:id="7" w:name="_Hlk64238041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จบการศึกษาขั้นสูงสุดของนักศึกษา </w:t>
      </w:r>
      <w:r w:rsidRPr="007D66AF">
        <w:rPr>
          <w:rFonts w:ascii="TH SarabunPSK" w:hAnsi="TH SarabunPSK" w:cs="TH SarabunPSK"/>
          <w:sz w:val="32"/>
          <w:szCs w:val="32"/>
        </w:rPr>
        <w:t>(max_education_101)</w:t>
      </w:r>
      <w:bookmarkEnd w:id="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6"/>
        <w:gridCol w:w="1591"/>
        <w:gridCol w:w="1559"/>
        <w:gridCol w:w="792"/>
        <w:gridCol w:w="742"/>
        <w:gridCol w:w="1976"/>
      </w:tblGrid>
      <w:tr w:rsidR="007D66AF" w:rsidRPr="007D66AF" w14:paraId="19FE58E4" w14:textId="77777777" w:rsidTr="00FF6182">
        <w:trPr>
          <w:trHeight w:val="439"/>
        </w:trPr>
        <w:tc>
          <w:tcPr>
            <w:tcW w:w="1642" w:type="dxa"/>
          </w:tcPr>
          <w:p w14:paraId="62D5EC9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600" w:type="dxa"/>
          </w:tcPr>
          <w:p w14:paraId="43E1358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573" w:type="dxa"/>
          </w:tcPr>
          <w:p w14:paraId="31CFD82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797" w:type="dxa"/>
          </w:tcPr>
          <w:p w14:paraId="0DA54FE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2" w:type="dxa"/>
          </w:tcPr>
          <w:p w14:paraId="19F6252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976" w:type="dxa"/>
          </w:tcPr>
          <w:p w14:paraId="12FD49A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272BDA73" w14:textId="77777777" w:rsidTr="00FF6182">
        <w:trPr>
          <w:trHeight w:val="140"/>
        </w:trPr>
        <w:tc>
          <w:tcPr>
            <w:tcW w:w="1642" w:type="dxa"/>
          </w:tcPr>
          <w:p w14:paraId="4DA4ED88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</w:t>
            </w:r>
          </w:p>
        </w:tc>
        <w:tc>
          <w:tcPr>
            <w:tcW w:w="1600" w:type="dxa"/>
          </w:tcPr>
          <w:p w14:paraId="4B3957EB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นักศึกษา</w:t>
            </w:r>
          </w:p>
        </w:tc>
        <w:tc>
          <w:tcPr>
            <w:tcW w:w="1573" w:type="dxa"/>
          </w:tcPr>
          <w:p w14:paraId="71EEA038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7" w:type="dxa"/>
          </w:tcPr>
          <w:p w14:paraId="6A8579F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1DA572E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,FK</w:t>
            </w:r>
          </w:p>
        </w:tc>
        <w:tc>
          <w:tcPr>
            <w:tcW w:w="1976" w:type="dxa"/>
          </w:tcPr>
          <w:p w14:paraId="6F3667F3" w14:textId="0172729C" w:rsidR="007D66AF" w:rsidRPr="007D66AF" w:rsidRDefault="00251D80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udent_data_101</w:t>
            </w:r>
          </w:p>
          <w:p w14:paraId="153ED98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  <w:tr w:rsidR="007D66AF" w:rsidRPr="007D66AF" w14:paraId="5A19F4DC" w14:textId="77777777" w:rsidTr="00FF6182">
        <w:trPr>
          <w:trHeight w:val="439"/>
        </w:trPr>
        <w:tc>
          <w:tcPr>
            <w:tcW w:w="1642" w:type="dxa"/>
          </w:tcPr>
          <w:p w14:paraId="58682F6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level</w:t>
            </w:r>
          </w:p>
        </w:tc>
        <w:tc>
          <w:tcPr>
            <w:tcW w:w="1600" w:type="dxa"/>
          </w:tcPr>
          <w:p w14:paraId="2FEFD3D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ะดับชั้น</w:t>
            </w:r>
          </w:p>
        </w:tc>
        <w:tc>
          <w:tcPr>
            <w:tcW w:w="1573" w:type="dxa"/>
          </w:tcPr>
          <w:p w14:paraId="1E9ED33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797" w:type="dxa"/>
          </w:tcPr>
          <w:p w14:paraId="4E1AE03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78179C8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3CDBDF80" w14:textId="4C127DFA" w:rsidR="007D66AF" w:rsidRPr="007D66AF" w:rsidRDefault="004A3958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uto</w:t>
            </w:r>
            <w:r w:rsidR="007D66AF" w:rsidRPr="007D66AF">
              <w:rPr>
                <w:rFonts w:ascii="TH SarabunPSK" w:hAnsi="TH SarabunPSK" w:cs="TH SarabunPSK"/>
                <w:sz w:val="32"/>
                <w:szCs w:val="32"/>
              </w:rPr>
              <w:t xml:space="preserve"> increment</w:t>
            </w:r>
          </w:p>
        </w:tc>
      </w:tr>
      <w:tr w:rsidR="007D66AF" w:rsidRPr="007D66AF" w14:paraId="6D6D8BCC" w14:textId="77777777" w:rsidTr="00FF6182">
        <w:trPr>
          <w:trHeight w:val="439"/>
        </w:trPr>
        <w:tc>
          <w:tcPr>
            <w:tcW w:w="1642" w:type="dxa"/>
          </w:tcPr>
          <w:p w14:paraId="30D3811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Department</w:t>
            </w:r>
          </w:p>
        </w:tc>
        <w:tc>
          <w:tcPr>
            <w:tcW w:w="1600" w:type="dxa"/>
          </w:tcPr>
          <w:p w14:paraId="3D0B97F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สาขา</w:t>
            </w:r>
          </w:p>
        </w:tc>
        <w:tc>
          <w:tcPr>
            <w:tcW w:w="1573" w:type="dxa"/>
          </w:tcPr>
          <w:p w14:paraId="00D26F7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100)</w:t>
            </w:r>
          </w:p>
        </w:tc>
        <w:tc>
          <w:tcPr>
            <w:tcW w:w="797" w:type="dxa"/>
          </w:tcPr>
          <w:p w14:paraId="240B2F0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5C17F09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1D76B0E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616159A5" w14:textId="77777777" w:rsidTr="00FF6182">
        <w:trPr>
          <w:trHeight w:val="439"/>
        </w:trPr>
        <w:tc>
          <w:tcPr>
            <w:tcW w:w="1642" w:type="dxa"/>
          </w:tcPr>
          <w:p w14:paraId="1E98F0F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choolName</w:t>
            </w:r>
          </w:p>
        </w:tc>
        <w:tc>
          <w:tcPr>
            <w:tcW w:w="1600" w:type="dxa"/>
          </w:tcPr>
          <w:p w14:paraId="6C6033A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ศึกษา</w:t>
            </w:r>
          </w:p>
        </w:tc>
        <w:tc>
          <w:tcPr>
            <w:tcW w:w="1573" w:type="dxa"/>
          </w:tcPr>
          <w:p w14:paraId="41AB63C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100)</w:t>
            </w:r>
          </w:p>
        </w:tc>
        <w:tc>
          <w:tcPr>
            <w:tcW w:w="797" w:type="dxa"/>
          </w:tcPr>
          <w:p w14:paraId="6720249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5729418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64C47FA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0280F323" w14:textId="77777777" w:rsidTr="00FF6182">
        <w:trPr>
          <w:trHeight w:val="439"/>
        </w:trPr>
        <w:tc>
          <w:tcPr>
            <w:tcW w:w="1642" w:type="dxa"/>
          </w:tcPr>
          <w:p w14:paraId="6EB8E91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yearSuccess</w:t>
            </w:r>
          </w:p>
        </w:tc>
        <w:tc>
          <w:tcPr>
            <w:tcW w:w="1600" w:type="dxa"/>
          </w:tcPr>
          <w:p w14:paraId="46D291D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ปีการศึกษาที่จบ</w:t>
            </w:r>
          </w:p>
        </w:tc>
        <w:tc>
          <w:tcPr>
            <w:tcW w:w="1573" w:type="dxa"/>
          </w:tcPr>
          <w:p w14:paraId="1730A19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15)</w:t>
            </w:r>
          </w:p>
        </w:tc>
        <w:tc>
          <w:tcPr>
            <w:tcW w:w="797" w:type="dxa"/>
          </w:tcPr>
          <w:p w14:paraId="3FB5080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1F03033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51A0023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7FC3752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1E301B6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.6 </w:t>
      </w:r>
      <w:bookmarkStart w:id="8" w:name="_Hlk64238058"/>
      <w:r w:rsidRPr="007D66AF">
        <w:rPr>
          <w:rFonts w:ascii="TH SarabunPSK" w:hAnsi="TH SarabunPSK" w:cs="TH SarabunPSK" w:hint="cs"/>
          <w:sz w:val="32"/>
          <w:szCs w:val="32"/>
          <w:cs/>
        </w:rPr>
        <w:t>ข้อมูลประวัติการกู้ยืม(ทุกปีที่มีการกู้) ของนักศึกษา</w:t>
      </w:r>
      <w:r w:rsidRPr="007D66AF">
        <w:rPr>
          <w:rFonts w:ascii="TH SarabunPSK" w:hAnsi="TH SarabunPSK" w:cs="TH SarabunPSK"/>
          <w:sz w:val="32"/>
          <w:szCs w:val="32"/>
        </w:rPr>
        <w:t>(studentloan_history_101)</w:t>
      </w:r>
      <w:bookmarkEnd w:id="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3"/>
        <w:gridCol w:w="1477"/>
        <w:gridCol w:w="1427"/>
        <w:gridCol w:w="791"/>
        <w:gridCol w:w="742"/>
        <w:gridCol w:w="1976"/>
      </w:tblGrid>
      <w:tr w:rsidR="007D66AF" w:rsidRPr="007D66AF" w14:paraId="6DC512B6" w14:textId="77777777" w:rsidTr="002C073E">
        <w:trPr>
          <w:trHeight w:val="439"/>
        </w:trPr>
        <w:tc>
          <w:tcPr>
            <w:tcW w:w="1883" w:type="dxa"/>
          </w:tcPr>
          <w:p w14:paraId="4CC5611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477" w:type="dxa"/>
          </w:tcPr>
          <w:p w14:paraId="4B2A44C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27" w:type="dxa"/>
          </w:tcPr>
          <w:p w14:paraId="2F9DAAE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791" w:type="dxa"/>
          </w:tcPr>
          <w:p w14:paraId="4EB288F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2" w:type="dxa"/>
          </w:tcPr>
          <w:p w14:paraId="323CF07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976" w:type="dxa"/>
          </w:tcPr>
          <w:p w14:paraId="66E1569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5CEFC305" w14:textId="77777777" w:rsidTr="002C073E">
        <w:trPr>
          <w:trHeight w:val="140"/>
        </w:trPr>
        <w:tc>
          <w:tcPr>
            <w:tcW w:w="1883" w:type="dxa"/>
          </w:tcPr>
          <w:p w14:paraId="3C6BC11C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</w:t>
            </w:r>
          </w:p>
        </w:tc>
        <w:tc>
          <w:tcPr>
            <w:tcW w:w="1477" w:type="dxa"/>
          </w:tcPr>
          <w:p w14:paraId="0CDC25B8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นักศึกษา</w:t>
            </w:r>
          </w:p>
        </w:tc>
        <w:tc>
          <w:tcPr>
            <w:tcW w:w="1427" w:type="dxa"/>
          </w:tcPr>
          <w:p w14:paraId="749FAF73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1" w:type="dxa"/>
          </w:tcPr>
          <w:p w14:paraId="2D1AC40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76DF97C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,FK</w:t>
            </w:r>
          </w:p>
        </w:tc>
        <w:tc>
          <w:tcPr>
            <w:tcW w:w="1976" w:type="dxa"/>
          </w:tcPr>
          <w:p w14:paraId="7ACFDAC7" w14:textId="7E9EC6D5" w:rsidR="007D66AF" w:rsidRPr="007D66AF" w:rsidRDefault="00251D80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udent_data_101</w:t>
            </w:r>
          </w:p>
          <w:p w14:paraId="13090AC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  <w:tr w:rsidR="007D66AF" w:rsidRPr="007D66AF" w14:paraId="4720FBE2" w14:textId="77777777" w:rsidTr="002C073E">
        <w:trPr>
          <w:trHeight w:val="140"/>
        </w:trPr>
        <w:tc>
          <w:tcPr>
            <w:tcW w:w="1883" w:type="dxa"/>
          </w:tcPr>
          <w:p w14:paraId="75197646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id</w:t>
            </w:r>
          </w:p>
        </w:tc>
        <w:tc>
          <w:tcPr>
            <w:tcW w:w="1477" w:type="dxa"/>
          </w:tcPr>
          <w:p w14:paraId="6CDB4500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427" w:type="dxa"/>
          </w:tcPr>
          <w:p w14:paraId="32F30EA8" w14:textId="77777777" w:rsidR="007D66AF" w:rsidRPr="007D66AF" w:rsidRDefault="007D66AF" w:rsidP="00FF6182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Int (2)</w:t>
            </w:r>
          </w:p>
        </w:tc>
        <w:tc>
          <w:tcPr>
            <w:tcW w:w="791" w:type="dxa"/>
          </w:tcPr>
          <w:p w14:paraId="31860E0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7ED5424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976" w:type="dxa"/>
          </w:tcPr>
          <w:p w14:paraId="565CF49D" w14:textId="19F1C4DC" w:rsidR="007D66AF" w:rsidRPr="007D66AF" w:rsidRDefault="004A3958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uto</w:t>
            </w:r>
            <w:r w:rsidR="007D66AF" w:rsidRPr="007D66AF">
              <w:rPr>
                <w:rFonts w:ascii="TH SarabunPSK" w:hAnsi="TH SarabunPSK" w:cs="TH SarabunPSK"/>
                <w:sz w:val="32"/>
                <w:szCs w:val="32"/>
              </w:rPr>
              <w:t xml:space="preserve"> increment</w:t>
            </w:r>
          </w:p>
        </w:tc>
      </w:tr>
      <w:tr w:rsidR="007D66AF" w:rsidRPr="007D66AF" w14:paraId="6F16EEC4" w14:textId="77777777" w:rsidTr="002C073E">
        <w:trPr>
          <w:trHeight w:val="140"/>
        </w:trPr>
        <w:tc>
          <w:tcPr>
            <w:tcW w:w="1883" w:type="dxa"/>
          </w:tcPr>
          <w:p w14:paraId="576BE691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year</w:t>
            </w:r>
          </w:p>
        </w:tc>
        <w:tc>
          <w:tcPr>
            <w:tcW w:w="1477" w:type="dxa"/>
          </w:tcPr>
          <w:p w14:paraId="61791DDE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ปีการศึกษา</w:t>
            </w:r>
          </w:p>
        </w:tc>
        <w:tc>
          <w:tcPr>
            <w:tcW w:w="1427" w:type="dxa"/>
          </w:tcPr>
          <w:p w14:paraId="7E7BBBA4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1" w:type="dxa"/>
          </w:tcPr>
          <w:p w14:paraId="6BDA754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36D29BA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48AB4F8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</w:p>
        </w:tc>
      </w:tr>
    </w:tbl>
    <w:p w14:paraId="5DD2D7A7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CA804A5" w14:textId="28909589" w:rsidR="007D66AF" w:rsidRPr="003E67FD" w:rsidRDefault="001218A5" w:rsidP="00B7289F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  <w:r w:rsidR="007D66AF"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ารางที่ 3.6 </w:t>
      </w:r>
      <w:bookmarkStart w:id="9" w:name="_Hlk64238072"/>
      <w:r w:rsidR="007D66AF" w:rsidRPr="007D66AF">
        <w:rPr>
          <w:rFonts w:ascii="TH SarabunPSK" w:hAnsi="TH SarabunPSK" w:cs="TH SarabunPSK" w:hint="cs"/>
          <w:sz w:val="32"/>
          <w:szCs w:val="32"/>
          <w:cs/>
        </w:rPr>
        <w:t>ข้อมูลประวัติการกู้ยืม(ทุกปีที่มีการกู้) ของนักศึกษา</w:t>
      </w:r>
      <w:r w:rsidR="007D66AF" w:rsidRPr="007D66AF">
        <w:rPr>
          <w:rFonts w:ascii="TH SarabunPSK" w:hAnsi="TH SarabunPSK" w:cs="TH SarabunPSK"/>
          <w:sz w:val="32"/>
          <w:szCs w:val="32"/>
        </w:rPr>
        <w:t>(studentloan_history_101) (</w:t>
      </w:r>
      <w:r w:rsidR="007D66AF" w:rsidRPr="007D66AF">
        <w:rPr>
          <w:rFonts w:ascii="TH SarabunPSK" w:hAnsi="TH SarabunPSK" w:cs="TH SarabunPSK" w:hint="cs"/>
          <w:sz w:val="32"/>
          <w:szCs w:val="32"/>
          <w:cs/>
        </w:rPr>
        <w:t>ต่อ</w:t>
      </w:r>
      <w:r w:rsidR="007D66AF" w:rsidRPr="007D66AF">
        <w:rPr>
          <w:rFonts w:ascii="TH SarabunPSK" w:hAnsi="TH SarabunPSK" w:cs="TH SarabunPSK"/>
          <w:sz w:val="32"/>
          <w:szCs w:val="32"/>
        </w:rPr>
        <w:t>)</w:t>
      </w:r>
      <w:bookmarkEnd w:id="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2"/>
        <w:gridCol w:w="1480"/>
        <w:gridCol w:w="1434"/>
        <w:gridCol w:w="795"/>
        <w:gridCol w:w="740"/>
        <w:gridCol w:w="1965"/>
      </w:tblGrid>
      <w:tr w:rsidR="007D66AF" w:rsidRPr="007D66AF" w14:paraId="37AC5FFC" w14:textId="77777777" w:rsidTr="002C073E">
        <w:trPr>
          <w:trHeight w:val="439"/>
        </w:trPr>
        <w:tc>
          <w:tcPr>
            <w:tcW w:w="1882" w:type="dxa"/>
          </w:tcPr>
          <w:p w14:paraId="54C72C1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480" w:type="dxa"/>
          </w:tcPr>
          <w:p w14:paraId="77F4769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34" w:type="dxa"/>
          </w:tcPr>
          <w:p w14:paraId="7876EDE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795" w:type="dxa"/>
          </w:tcPr>
          <w:p w14:paraId="0590950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0" w:type="dxa"/>
          </w:tcPr>
          <w:p w14:paraId="16B0E6C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965" w:type="dxa"/>
          </w:tcPr>
          <w:p w14:paraId="1B917E7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1B7F1F7D" w14:textId="77777777" w:rsidTr="002C073E">
        <w:trPr>
          <w:trHeight w:val="439"/>
        </w:trPr>
        <w:tc>
          <w:tcPr>
            <w:tcW w:w="1882" w:type="dxa"/>
          </w:tcPr>
          <w:p w14:paraId="6AEB237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udyLevel</w:t>
            </w:r>
          </w:p>
        </w:tc>
        <w:tc>
          <w:tcPr>
            <w:tcW w:w="1480" w:type="dxa"/>
          </w:tcPr>
          <w:p w14:paraId="59BC2255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ระดับการศึกษา</w:t>
            </w:r>
          </w:p>
        </w:tc>
        <w:tc>
          <w:tcPr>
            <w:tcW w:w="1434" w:type="dxa"/>
          </w:tcPr>
          <w:p w14:paraId="217E073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5" w:type="dxa"/>
          </w:tcPr>
          <w:p w14:paraId="7AE6EDB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0" w:type="dxa"/>
          </w:tcPr>
          <w:p w14:paraId="083A7C8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65" w:type="dxa"/>
          </w:tcPr>
          <w:p w14:paraId="46C8AC1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9B5A5A8" w14:textId="77777777" w:rsidTr="002C073E">
        <w:trPr>
          <w:trHeight w:val="439"/>
        </w:trPr>
        <w:tc>
          <w:tcPr>
            <w:tcW w:w="1882" w:type="dxa"/>
          </w:tcPr>
          <w:p w14:paraId="76E7C12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dLevel</w:t>
            </w:r>
          </w:p>
        </w:tc>
        <w:tc>
          <w:tcPr>
            <w:tcW w:w="1480" w:type="dxa"/>
          </w:tcPr>
          <w:p w14:paraId="33EA88C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ชั้นปี</w:t>
            </w:r>
          </w:p>
        </w:tc>
        <w:tc>
          <w:tcPr>
            <w:tcW w:w="1434" w:type="dxa"/>
          </w:tcPr>
          <w:p w14:paraId="478D30F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5" w:type="dxa"/>
          </w:tcPr>
          <w:p w14:paraId="0E9BB62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0" w:type="dxa"/>
          </w:tcPr>
          <w:p w14:paraId="06A7511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65" w:type="dxa"/>
          </w:tcPr>
          <w:p w14:paraId="5BDE497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3D7F8E1F" w14:textId="77777777" w:rsidTr="002C073E">
        <w:trPr>
          <w:trHeight w:val="439"/>
        </w:trPr>
        <w:tc>
          <w:tcPr>
            <w:tcW w:w="1882" w:type="dxa"/>
          </w:tcPr>
          <w:p w14:paraId="48A1242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choolName</w:t>
            </w:r>
          </w:p>
        </w:tc>
        <w:tc>
          <w:tcPr>
            <w:tcW w:w="1480" w:type="dxa"/>
          </w:tcPr>
          <w:p w14:paraId="68F4CB6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สถานศึกษา</w:t>
            </w:r>
          </w:p>
        </w:tc>
        <w:tc>
          <w:tcPr>
            <w:tcW w:w="1434" w:type="dxa"/>
          </w:tcPr>
          <w:p w14:paraId="122C031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795" w:type="dxa"/>
          </w:tcPr>
          <w:p w14:paraId="3D7F469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0" w:type="dxa"/>
          </w:tcPr>
          <w:p w14:paraId="56C3383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65" w:type="dxa"/>
          </w:tcPr>
          <w:p w14:paraId="1A5156E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2968F034" w14:textId="77777777" w:rsidTr="002C073E">
        <w:trPr>
          <w:trHeight w:val="439"/>
        </w:trPr>
        <w:tc>
          <w:tcPr>
            <w:tcW w:w="1882" w:type="dxa"/>
          </w:tcPr>
          <w:p w14:paraId="617C098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amountStudy</w:t>
            </w:r>
          </w:p>
        </w:tc>
        <w:tc>
          <w:tcPr>
            <w:tcW w:w="1480" w:type="dxa"/>
          </w:tcPr>
          <w:p w14:paraId="6E87AC0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ค่าเล่าเรียน/ปี</w:t>
            </w:r>
          </w:p>
        </w:tc>
        <w:tc>
          <w:tcPr>
            <w:tcW w:w="1434" w:type="dxa"/>
          </w:tcPr>
          <w:p w14:paraId="65DF9D2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5" w:type="dxa"/>
          </w:tcPr>
          <w:p w14:paraId="4E9BB5F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0" w:type="dxa"/>
          </w:tcPr>
          <w:p w14:paraId="46A04FF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65" w:type="dxa"/>
          </w:tcPr>
          <w:p w14:paraId="0F28C06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58D27321" w14:textId="77777777" w:rsidTr="002C073E">
        <w:trPr>
          <w:trHeight w:val="439"/>
        </w:trPr>
        <w:tc>
          <w:tcPr>
            <w:tcW w:w="1882" w:type="dxa"/>
          </w:tcPr>
          <w:p w14:paraId="39D3BFC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amountLiving</w:t>
            </w:r>
          </w:p>
        </w:tc>
        <w:tc>
          <w:tcPr>
            <w:tcW w:w="1480" w:type="dxa"/>
          </w:tcPr>
          <w:p w14:paraId="0B6FFFD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ค่าครองชีพ/ปี</w:t>
            </w:r>
          </w:p>
        </w:tc>
        <w:tc>
          <w:tcPr>
            <w:tcW w:w="1434" w:type="dxa"/>
          </w:tcPr>
          <w:p w14:paraId="62B5D15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5" w:type="dxa"/>
          </w:tcPr>
          <w:p w14:paraId="742BC27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0" w:type="dxa"/>
          </w:tcPr>
          <w:p w14:paraId="4DD0A90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65" w:type="dxa"/>
          </w:tcPr>
          <w:p w14:paraId="58F20C6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C979D2B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F754ED6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.7 </w:t>
      </w:r>
      <w:bookmarkStart w:id="10" w:name="_Hlk64238079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รายรับต่อเดือนของนักศึกษา </w:t>
      </w:r>
      <w:r w:rsidRPr="007D66AF">
        <w:rPr>
          <w:rFonts w:ascii="TH SarabunPSK" w:hAnsi="TH SarabunPSK" w:cs="TH SarabunPSK"/>
          <w:sz w:val="32"/>
          <w:szCs w:val="32"/>
        </w:rPr>
        <w:t>(cost_of_month_101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09"/>
        <w:gridCol w:w="1846"/>
        <w:gridCol w:w="1432"/>
        <w:gridCol w:w="791"/>
        <w:gridCol w:w="742"/>
        <w:gridCol w:w="1976"/>
      </w:tblGrid>
      <w:tr w:rsidR="007D66AF" w:rsidRPr="007D66AF" w14:paraId="6F6F1EC2" w14:textId="77777777" w:rsidTr="002C073E">
        <w:trPr>
          <w:trHeight w:val="439"/>
        </w:trPr>
        <w:tc>
          <w:tcPr>
            <w:tcW w:w="1513" w:type="dxa"/>
          </w:tcPr>
          <w:bookmarkEnd w:id="10"/>
          <w:p w14:paraId="525E6E3D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858" w:type="dxa"/>
          </w:tcPr>
          <w:p w14:paraId="0BB7F5CD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44" w:type="dxa"/>
          </w:tcPr>
          <w:p w14:paraId="2B5D729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797" w:type="dxa"/>
          </w:tcPr>
          <w:p w14:paraId="3B010E4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2" w:type="dxa"/>
          </w:tcPr>
          <w:p w14:paraId="328C847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976" w:type="dxa"/>
          </w:tcPr>
          <w:p w14:paraId="53C2B38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42391D36" w14:textId="77777777" w:rsidTr="002C073E">
        <w:trPr>
          <w:trHeight w:val="140"/>
        </w:trPr>
        <w:tc>
          <w:tcPr>
            <w:tcW w:w="1513" w:type="dxa"/>
          </w:tcPr>
          <w:p w14:paraId="14FBDFF5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</w:t>
            </w:r>
          </w:p>
        </w:tc>
        <w:tc>
          <w:tcPr>
            <w:tcW w:w="1858" w:type="dxa"/>
          </w:tcPr>
          <w:p w14:paraId="1DCB67A3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นักศึกษา</w:t>
            </w:r>
          </w:p>
        </w:tc>
        <w:tc>
          <w:tcPr>
            <w:tcW w:w="1444" w:type="dxa"/>
          </w:tcPr>
          <w:p w14:paraId="1F53A372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7" w:type="dxa"/>
          </w:tcPr>
          <w:p w14:paraId="66B20DF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57CF073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,FK</w:t>
            </w:r>
          </w:p>
        </w:tc>
        <w:tc>
          <w:tcPr>
            <w:tcW w:w="1976" w:type="dxa"/>
          </w:tcPr>
          <w:p w14:paraId="3C538E56" w14:textId="004C8081" w:rsidR="007D66AF" w:rsidRPr="007D66AF" w:rsidRDefault="00251D80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udent_data_101</w:t>
            </w:r>
          </w:p>
          <w:p w14:paraId="6C88412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  <w:tr w:rsidR="007D66AF" w:rsidRPr="007D66AF" w14:paraId="5F87F31A" w14:textId="77777777" w:rsidTr="002C073E">
        <w:trPr>
          <w:trHeight w:val="439"/>
        </w:trPr>
        <w:tc>
          <w:tcPr>
            <w:tcW w:w="1513" w:type="dxa"/>
          </w:tcPr>
          <w:p w14:paraId="24226D9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rename</w:t>
            </w:r>
          </w:p>
        </w:tc>
        <w:tc>
          <w:tcPr>
            <w:tcW w:w="1858" w:type="dxa"/>
          </w:tcPr>
          <w:p w14:paraId="57D2426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นำหน้า</w:t>
            </w:r>
          </w:p>
        </w:tc>
        <w:tc>
          <w:tcPr>
            <w:tcW w:w="1444" w:type="dxa"/>
          </w:tcPr>
          <w:p w14:paraId="384AEE8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7" w:type="dxa"/>
          </w:tcPr>
          <w:p w14:paraId="2DAE250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0CCEA7C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6F064B6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4E839531" w14:textId="77777777" w:rsidTr="002C073E">
        <w:trPr>
          <w:trHeight w:val="439"/>
        </w:trPr>
        <w:tc>
          <w:tcPr>
            <w:tcW w:w="1513" w:type="dxa"/>
          </w:tcPr>
          <w:p w14:paraId="7D86254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irstName</w:t>
            </w:r>
          </w:p>
        </w:tc>
        <w:tc>
          <w:tcPr>
            <w:tcW w:w="1858" w:type="dxa"/>
          </w:tcPr>
          <w:p w14:paraId="1E51FAA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</w:p>
        </w:tc>
        <w:tc>
          <w:tcPr>
            <w:tcW w:w="1444" w:type="dxa"/>
          </w:tcPr>
          <w:p w14:paraId="4A099FE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797" w:type="dxa"/>
          </w:tcPr>
          <w:p w14:paraId="6E4916F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05031A1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630B95E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5C154541" w14:textId="77777777" w:rsidTr="002C073E">
        <w:trPr>
          <w:trHeight w:val="439"/>
        </w:trPr>
        <w:tc>
          <w:tcPr>
            <w:tcW w:w="1513" w:type="dxa"/>
          </w:tcPr>
          <w:p w14:paraId="28FF487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lastName</w:t>
            </w:r>
          </w:p>
        </w:tc>
        <w:tc>
          <w:tcPr>
            <w:tcW w:w="1858" w:type="dxa"/>
          </w:tcPr>
          <w:p w14:paraId="648B40D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444" w:type="dxa"/>
          </w:tcPr>
          <w:p w14:paraId="4D43428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797" w:type="dxa"/>
          </w:tcPr>
          <w:p w14:paraId="285B5D3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5414586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2B905B8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2024A8FA" w14:textId="77777777" w:rsidTr="002C073E">
        <w:trPr>
          <w:trHeight w:val="439"/>
        </w:trPr>
        <w:tc>
          <w:tcPr>
            <w:tcW w:w="1513" w:type="dxa"/>
          </w:tcPr>
          <w:p w14:paraId="370EB35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ersonalId</w:t>
            </w:r>
          </w:p>
        </w:tc>
        <w:tc>
          <w:tcPr>
            <w:tcW w:w="1858" w:type="dxa"/>
          </w:tcPr>
          <w:p w14:paraId="4A02090F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เลขบั</w:t>
            </w: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ตร</w:t>
            </w: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ประชาชน</w:t>
            </w:r>
          </w:p>
        </w:tc>
        <w:tc>
          <w:tcPr>
            <w:tcW w:w="1444" w:type="dxa"/>
          </w:tcPr>
          <w:p w14:paraId="4B226E1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797" w:type="dxa"/>
          </w:tcPr>
          <w:p w14:paraId="02E6934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62AC7DE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0E66FDD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4AB5C125" w14:textId="77777777" w:rsidTr="002C073E">
        <w:trPr>
          <w:trHeight w:val="439"/>
        </w:trPr>
        <w:tc>
          <w:tcPr>
            <w:tcW w:w="1513" w:type="dxa"/>
          </w:tcPr>
          <w:p w14:paraId="3973351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axId</w:t>
            </w:r>
          </w:p>
        </w:tc>
        <w:tc>
          <w:tcPr>
            <w:tcW w:w="1858" w:type="dxa"/>
          </w:tcPr>
          <w:p w14:paraId="13C7BA8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เลขประจำตัวผู้เสียภาษี</w:t>
            </w:r>
          </w:p>
        </w:tc>
        <w:tc>
          <w:tcPr>
            <w:tcW w:w="1444" w:type="dxa"/>
          </w:tcPr>
          <w:p w14:paraId="704A747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797" w:type="dxa"/>
          </w:tcPr>
          <w:p w14:paraId="73642E96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655C137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1863E0D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4C6C964D" w14:textId="77777777" w:rsidTr="002C073E">
        <w:trPr>
          <w:trHeight w:val="439"/>
        </w:trPr>
        <w:tc>
          <w:tcPr>
            <w:tcW w:w="1513" w:type="dxa"/>
          </w:tcPr>
          <w:p w14:paraId="39BF79E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relationship</w:t>
            </w:r>
          </w:p>
        </w:tc>
        <w:tc>
          <w:tcPr>
            <w:tcW w:w="1858" w:type="dxa"/>
          </w:tcPr>
          <w:p w14:paraId="01B3E451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ความสัมพันธ์เกี่ยวข้องเป็น</w:t>
            </w:r>
          </w:p>
        </w:tc>
        <w:tc>
          <w:tcPr>
            <w:tcW w:w="1444" w:type="dxa"/>
          </w:tcPr>
          <w:p w14:paraId="6D4AABA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797" w:type="dxa"/>
          </w:tcPr>
          <w:p w14:paraId="64A7F04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19BA813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22FC844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CCEEC60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94F0800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.8 </w:t>
      </w:r>
      <w:bookmarkStart w:id="11" w:name="_Hlk64238087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อาชีพครอบครัวของนักศึกษา </w:t>
      </w:r>
      <w:r w:rsidRPr="007D66AF">
        <w:rPr>
          <w:rFonts w:ascii="TH SarabunPSK" w:hAnsi="TH SarabunPSK" w:cs="TH SarabunPSK"/>
          <w:sz w:val="32"/>
          <w:szCs w:val="32"/>
        </w:rPr>
        <w:t>(parent_student_101)</w:t>
      </w:r>
      <w:bookmarkEnd w:id="1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1"/>
        <w:gridCol w:w="1545"/>
        <w:gridCol w:w="1505"/>
        <w:gridCol w:w="547"/>
        <w:gridCol w:w="742"/>
        <w:gridCol w:w="1976"/>
      </w:tblGrid>
      <w:tr w:rsidR="007D66AF" w:rsidRPr="007D66AF" w14:paraId="123D99E3" w14:textId="77777777" w:rsidTr="002C073E">
        <w:trPr>
          <w:trHeight w:val="439"/>
        </w:trPr>
        <w:tc>
          <w:tcPr>
            <w:tcW w:w="1981" w:type="dxa"/>
          </w:tcPr>
          <w:p w14:paraId="57F2BBD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545" w:type="dxa"/>
          </w:tcPr>
          <w:p w14:paraId="161D312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505" w:type="dxa"/>
          </w:tcPr>
          <w:p w14:paraId="78F2626D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547" w:type="dxa"/>
          </w:tcPr>
          <w:p w14:paraId="05B6EC9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2" w:type="dxa"/>
          </w:tcPr>
          <w:p w14:paraId="559EC2B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976" w:type="dxa"/>
          </w:tcPr>
          <w:p w14:paraId="46A0648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49105A35" w14:textId="77777777" w:rsidTr="002C073E">
        <w:trPr>
          <w:trHeight w:val="140"/>
        </w:trPr>
        <w:tc>
          <w:tcPr>
            <w:tcW w:w="1981" w:type="dxa"/>
          </w:tcPr>
          <w:p w14:paraId="60456331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</w:t>
            </w:r>
          </w:p>
        </w:tc>
        <w:tc>
          <w:tcPr>
            <w:tcW w:w="1545" w:type="dxa"/>
          </w:tcPr>
          <w:p w14:paraId="60FB44D0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นักศึกษา</w:t>
            </w:r>
          </w:p>
        </w:tc>
        <w:tc>
          <w:tcPr>
            <w:tcW w:w="1505" w:type="dxa"/>
          </w:tcPr>
          <w:p w14:paraId="228BBCA0" w14:textId="77777777" w:rsidR="007D66AF" w:rsidRPr="007D66AF" w:rsidRDefault="007D66AF" w:rsidP="00FF6182">
            <w:pPr>
              <w:tabs>
                <w:tab w:val="left" w:pos="734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547" w:type="dxa"/>
          </w:tcPr>
          <w:p w14:paraId="65D0108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7A16F30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,FK</w:t>
            </w:r>
          </w:p>
        </w:tc>
        <w:tc>
          <w:tcPr>
            <w:tcW w:w="1976" w:type="dxa"/>
          </w:tcPr>
          <w:p w14:paraId="5D76CB54" w14:textId="6DE79E7E" w:rsidR="007D66AF" w:rsidRPr="007D66AF" w:rsidRDefault="00251D80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udent_data_101</w:t>
            </w:r>
          </w:p>
          <w:p w14:paraId="316349B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  <w:tr w:rsidR="007D66AF" w:rsidRPr="007D66AF" w14:paraId="28BF4D7E" w14:textId="77777777" w:rsidTr="002C073E">
        <w:trPr>
          <w:trHeight w:val="439"/>
        </w:trPr>
        <w:tc>
          <w:tcPr>
            <w:tcW w:w="1981" w:type="dxa"/>
          </w:tcPr>
          <w:p w14:paraId="136183D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rename</w:t>
            </w:r>
          </w:p>
        </w:tc>
        <w:tc>
          <w:tcPr>
            <w:tcW w:w="1545" w:type="dxa"/>
          </w:tcPr>
          <w:p w14:paraId="1F0B87C1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นำหน้า</w:t>
            </w:r>
          </w:p>
        </w:tc>
        <w:tc>
          <w:tcPr>
            <w:tcW w:w="1505" w:type="dxa"/>
          </w:tcPr>
          <w:p w14:paraId="1863B6E1" w14:textId="77777777" w:rsidR="007D66AF" w:rsidRPr="007D66AF" w:rsidRDefault="007D66AF" w:rsidP="00FF6182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547" w:type="dxa"/>
          </w:tcPr>
          <w:p w14:paraId="446B9F5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6FCBCE8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78BDE9C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A29A419" w14:textId="77777777" w:rsidR="00251D80" w:rsidRDefault="00251D80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AC6D454" w14:textId="77777777" w:rsidR="00251D80" w:rsidRDefault="00251D80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100A3B86" w14:textId="77777777" w:rsidR="00B7289F" w:rsidRDefault="00B7289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E0CA387" w14:textId="244F44AC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.8 </w:t>
      </w:r>
      <w:bookmarkStart w:id="12" w:name="_Hlk64238095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อาชีพครอบครัวของนักศึกษา </w:t>
      </w:r>
      <w:r w:rsidRPr="007D66AF">
        <w:rPr>
          <w:rFonts w:ascii="TH SarabunPSK" w:hAnsi="TH SarabunPSK" w:cs="TH SarabunPSK"/>
          <w:sz w:val="32"/>
          <w:szCs w:val="32"/>
        </w:rPr>
        <w:t>(parent_student_101)</w:t>
      </w:r>
      <w:r w:rsidRPr="007D66AF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7D66AF">
        <w:rPr>
          <w:rFonts w:ascii="TH SarabunPSK" w:hAnsi="TH SarabunPSK" w:cs="TH SarabunPSK"/>
          <w:sz w:val="32"/>
          <w:szCs w:val="32"/>
        </w:rPr>
        <w:t>(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7D66AF">
        <w:rPr>
          <w:rFonts w:ascii="TH SarabunPSK" w:hAnsi="TH SarabunPSK" w:cs="TH SarabunPSK"/>
          <w:sz w:val="32"/>
          <w:szCs w:val="32"/>
        </w:rPr>
        <w:t>)</w:t>
      </w:r>
      <w:bookmarkEnd w:id="1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2"/>
        <w:gridCol w:w="1552"/>
        <w:gridCol w:w="1517"/>
        <w:gridCol w:w="547"/>
        <w:gridCol w:w="739"/>
        <w:gridCol w:w="1959"/>
      </w:tblGrid>
      <w:tr w:rsidR="007D66AF" w:rsidRPr="007D66AF" w14:paraId="46416ED1" w14:textId="77777777" w:rsidTr="002C073E">
        <w:trPr>
          <w:trHeight w:val="439"/>
        </w:trPr>
        <w:tc>
          <w:tcPr>
            <w:tcW w:w="1982" w:type="dxa"/>
          </w:tcPr>
          <w:p w14:paraId="55EA5A3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lastRenderedPageBreak/>
              <w:t>ชื่อคอลัมน์</w:t>
            </w:r>
          </w:p>
        </w:tc>
        <w:tc>
          <w:tcPr>
            <w:tcW w:w="1552" w:type="dxa"/>
          </w:tcPr>
          <w:p w14:paraId="1A92F61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517" w:type="dxa"/>
          </w:tcPr>
          <w:p w14:paraId="12F6FC7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547" w:type="dxa"/>
          </w:tcPr>
          <w:p w14:paraId="283F1DB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39" w:type="dxa"/>
          </w:tcPr>
          <w:p w14:paraId="1864DFB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959" w:type="dxa"/>
          </w:tcPr>
          <w:p w14:paraId="70E6185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2BF1A3D5" w14:textId="77777777" w:rsidTr="002C073E">
        <w:trPr>
          <w:trHeight w:val="439"/>
        </w:trPr>
        <w:tc>
          <w:tcPr>
            <w:tcW w:w="1982" w:type="dxa"/>
          </w:tcPr>
          <w:p w14:paraId="5745294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irstName</w:t>
            </w:r>
          </w:p>
        </w:tc>
        <w:tc>
          <w:tcPr>
            <w:tcW w:w="1552" w:type="dxa"/>
          </w:tcPr>
          <w:p w14:paraId="134CA0F2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</w:p>
        </w:tc>
        <w:tc>
          <w:tcPr>
            <w:tcW w:w="1517" w:type="dxa"/>
          </w:tcPr>
          <w:p w14:paraId="7DC720D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547" w:type="dxa"/>
          </w:tcPr>
          <w:p w14:paraId="5B4358B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41AEDC9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6C524A1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4E31A6EF" w14:textId="77777777" w:rsidTr="002C073E">
        <w:trPr>
          <w:trHeight w:val="439"/>
        </w:trPr>
        <w:tc>
          <w:tcPr>
            <w:tcW w:w="1982" w:type="dxa"/>
          </w:tcPr>
          <w:p w14:paraId="7026FAD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lastName</w:t>
            </w:r>
          </w:p>
        </w:tc>
        <w:tc>
          <w:tcPr>
            <w:tcW w:w="1552" w:type="dxa"/>
          </w:tcPr>
          <w:p w14:paraId="22730458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517" w:type="dxa"/>
          </w:tcPr>
          <w:p w14:paraId="317A7AD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547" w:type="dxa"/>
          </w:tcPr>
          <w:p w14:paraId="42C6450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4B539BC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618BE08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06F7BA95" w14:textId="77777777" w:rsidTr="002C073E">
        <w:trPr>
          <w:trHeight w:val="439"/>
        </w:trPr>
        <w:tc>
          <w:tcPr>
            <w:tcW w:w="1982" w:type="dxa"/>
          </w:tcPr>
          <w:p w14:paraId="61DDFD6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atusLife</w:t>
            </w:r>
          </w:p>
        </w:tc>
        <w:tc>
          <w:tcPr>
            <w:tcW w:w="1552" w:type="dxa"/>
          </w:tcPr>
          <w:p w14:paraId="1C4E7B49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การมีชีวิต</w:t>
            </w:r>
          </w:p>
        </w:tc>
        <w:tc>
          <w:tcPr>
            <w:tcW w:w="1517" w:type="dxa"/>
          </w:tcPr>
          <w:p w14:paraId="09DC5B7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547" w:type="dxa"/>
          </w:tcPr>
          <w:p w14:paraId="65ADA3B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516DB7B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792E797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4E66F40F" w14:textId="77777777" w:rsidTr="002C073E">
        <w:trPr>
          <w:trHeight w:val="439"/>
        </w:trPr>
        <w:tc>
          <w:tcPr>
            <w:tcW w:w="1982" w:type="dxa"/>
          </w:tcPr>
          <w:p w14:paraId="68BD978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old</w:t>
            </w:r>
          </w:p>
        </w:tc>
        <w:tc>
          <w:tcPr>
            <w:tcW w:w="1552" w:type="dxa"/>
          </w:tcPr>
          <w:p w14:paraId="4C6A249A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อายุ</w:t>
            </w:r>
          </w:p>
        </w:tc>
        <w:tc>
          <w:tcPr>
            <w:tcW w:w="1517" w:type="dxa"/>
          </w:tcPr>
          <w:p w14:paraId="1F0B01A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547" w:type="dxa"/>
          </w:tcPr>
          <w:p w14:paraId="044A8DF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3B3484E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68DBAC1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371E64C5" w14:textId="77777777" w:rsidTr="002C073E">
        <w:trPr>
          <w:trHeight w:val="439"/>
        </w:trPr>
        <w:tc>
          <w:tcPr>
            <w:tcW w:w="1982" w:type="dxa"/>
          </w:tcPr>
          <w:p w14:paraId="5EADB246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ersonalId</w:t>
            </w:r>
          </w:p>
        </w:tc>
        <w:tc>
          <w:tcPr>
            <w:tcW w:w="1552" w:type="dxa"/>
          </w:tcPr>
          <w:p w14:paraId="489D0491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เลขบัตรประชาชน</w:t>
            </w:r>
          </w:p>
        </w:tc>
        <w:tc>
          <w:tcPr>
            <w:tcW w:w="1517" w:type="dxa"/>
          </w:tcPr>
          <w:p w14:paraId="4AC5000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547" w:type="dxa"/>
          </w:tcPr>
          <w:p w14:paraId="029FB03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4338F2D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7ACA1F4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E7768E7" w14:textId="77777777" w:rsidTr="002C073E">
        <w:trPr>
          <w:trHeight w:val="439"/>
        </w:trPr>
        <w:tc>
          <w:tcPr>
            <w:tcW w:w="1982" w:type="dxa"/>
          </w:tcPr>
          <w:p w14:paraId="240CB72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axId</w:t>
            </w:r>
          </w:p>
        </w:tc>
        <w:tc>
          <w:tcPr>
            <w:tcW w:w="1552" w:type="dxa"/>
          </w:tcPr>
          <w:p w14:paraId="16DB27FD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เลขประจำตัวผู้เสียภาษีอากร</w:t>
            </w:r>
          </w:p>
        </w:tc>
        <w:tc>
          <w:tcPr>
            <w:tcW w:w="1517" w:type="dxa"/>
          </w:tcPr>
          <w:p w14:paraId="7099E01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547" w:type="dxa"/>
          </w:tcPr>
          <w:p w14:paraId="5A35A6C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574BAF3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0D8D3D5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431AEBDE" w14:textId="77777777" w:rsidTr="002C073E">
        <w:trPr>
          <w:trHeight w:val="439"/>
        </w:trPr>
        <w:tc>
          <w:tcPr>
            <w:tcW w:w="1982" w:type="dxa"/>
          </w:tcPr>
          <w:p w14:paraId="4600637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maxEnducation</w:t>
            </w:r>
          </w:p>
        </w:tc>
        <w:tc>
          <w:tcPr>
            <w:tcW w:w="1552" w:type="dxa"/>
          </w:tcPr>
          <w:p w14:paraId="17F5E976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จบการศึกษาสูงสุด</w:t>
            </w:r>
          </w:p>
        </w:tc>
        <w:tc>
          <w:tcPr>
            <w:tcW w:w="1517" w:type="dxa"/>
          </w:tcPr>
          <w:p w14:paraId="500A240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547" w:type="dxa"/>
          </w:tcPr>
          <w:p w14:paraId="30157B1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4320B51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58D01DF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49B05395" w14:textId="77777777" w:rsidTr="002C073E">
        <w:trPr>
          <w:trHeight w:val="439"/>
        </w:trPr>
        <w:tc>
          <w:tcPr>
            <w:tcW w:w="1982" w:type="dxa"/>
          </w:tcPr>
          <w:p w14:paraId="7AD77AA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chool</w:t>
            </w:r>
          </w:p>
        </w:tc>
        <w:tc>
          <w:tcPr>
            <w:tcW w:w="1552" w:type="dxa"/>
          </w:tcPr>
          <w:p w14:paraId="3788BAFF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สถานศึกษา</w:t>
            </w:r>
          </w:p>
        </w:tc>
        <w:tc>
          <w:tcPr>
            <w:tcW w:w="1517" w:type="dxa"/>
          </w:tcPr>
          <w:p w14:paraId="137AA52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547" w:type="dxa"/>
          </w:tcPr>
          <w:p w14:paraId="631F6F56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47FF14B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1FCAFF4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64182C67" w14:textId="77777777" w:rsidTr="002C073E">
        <w:trPr>
          <w:trHeight w:val="439"/>
        </w:trPr>
        <w:tc>
          <w:tcPr>
            <w:tcW w:w="1982" w:type="dxa"/>
          </w:tcPr>
          <w:p w14:paraId="0C83609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career</w:t>
            </w:r>
          </w:p>
        </w:tc>
        <w:tc>
          <w:tcPr>
            <w:tcW w:w="1552" w:type="dxa"/>
          </w:tcPr>
          <w:p w14:paraId="271D0BB9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อาชีพ</w:t>
            </w:r>
          </w:p>
        </w:tc>
        <w:tc>
          <w:tcPr>
            <w:tcW w:w="1517" w:type="dxa"/>
          </w:tcPr>
          <w:p w14:paraId="205778A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100)</w:t>
            </w:r>
          </w:p>
        </w:tc>
        <w:tc>
          <w:tcPr>
            <w:tcW w:w="547" w:type="dxa"/>
          </w:tcPr>
          <w:p w14:paraId="56BC33D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0D1EDB5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73D2411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1115F4D0" w14:textId="77777777" w:rsidTr="002C073E">
        <w:trPr>
          <w:trHeight w:val="439"/>
        </w:trPr>
        <w:tc>
          <w:tcPr>
            <w:tcW w:w="1982" w:type="dxa"/>
          </w:tcPr>
          <w:p w14:paraId="0E6C60D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osition</w:t>
            </w:r>
          </w:p>
        </w:tc>
        <w:tc>
          <w:tcPr>
            <w:tcW w:w="1552" w:type="dxa"/>
          </w:tcPr>
          <w:p w14:paraId="6ECB970E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ตำแหน่ง</w:t>
            </w:r>
          </w:p>
        </w:tc>
        <w:tc>
          <w:tcPr>
            <w:tcW w:w="1517" w:type="dxa"/>
          </w:tcPr>
          <w:p w14:paraId="136EDF7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547" w:type="dxa"/>
          </w:tcPr>
          <w:p w14:paraId="1F7F7096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770EDF3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1097229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0C7C37C7" w14:textId="77777777" w:rsidTr="002C073E">
        <w:trPr>
          <w:trHeight w:val="439"/>
        </w:trPr>
        <w:tc>
          <w:tcPr>
            <w:tcW w:w="1982" w:type="dxa"/>
          </w:tcPr>
          <w:p w14:paraId="125D84C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jobtype</w:t>
            </w:r>
          </w:p>
        </w:tc>
        <w:tc>
          <w:tcPr>
            <w:tcW w:w="1552" w:type="dxa"/>
          </w:tcPr>
          <w:p w14:paraId="28BB0555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หน้าที่/ลักษณะสินค้า</w:t>
            </w:r>
          </w:p>
        </w:tc>
        <w:tc>
          <w:tcPr>
            <w:tcW w:w="1517" w:type="dxa"/>
          </w:tcPr>
          <w:p w14:paraId="29C8553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547" w:type="dxa"/>
          </w:tcPr>
          <w:p w14:paraId="0579CF7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2D18A95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2625A01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36D1C394" w14:textId="77777777" w:rsidTr="002C073E">
        <w:trPr>
          <w:trHeight w:val="439"/>
        </w:trPr>
        <w:tc>
          <w:tcPr>
            <w:tcW w:w="1982" w:type="dxa"/>
          </w:tcPr>
          <w:p w14:paraId="14748C7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location</w:t>
            </w:r>
          </w:p>
        </w:tc>
        <w:tc>
          <w:tcPr>
            <w:tcW w:w="1552" w:type="dxa"/>
          </w:tcPr>
          <w:p w14:paraId="563D4310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สถานที่ทำงาน</w:t>
            </w:r>
          </w:p>
        </w:tc>
        <w:tc>
          <w:tcPr>
            <w:tcW w:w="1517" w:type="dxa"/>
          </w:tcPr>
          <w:p w14:paraId="07429F7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0)</w:t>
            </w:r>
          </w:p>
        </w:tc>
        <w:tc>
          <w:tcPr>
            <w:tcW w:w="547" w:type="dxa"/>
          </w:tcPr>
          <w:p w14:paraId="21ED871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3063F01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04FE9CC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6C1DA0ED" w14:textId="77777777" w:rsidTr="002C073E">
        <w:trPr>
          <w:trHeight w:val="439"/>
        </w:trPr>
        <w:tc>
          <w:tcPr>
            <w:tcW w:w="1982" w:type="dxa"/>
          </w:tcPr>
          <w:p w14:paraId="2848E89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rovince</w:t>
            </w:r>
          </w:p>
        </w:tc>
        <w:tc>
          <w:tcPr>
            <w:tcW w:w="1552" w:type="dxa"/>
          </w:tcPr>
          <w:p w14:paraId="100F00C9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จังหวัด</w:t>
            </w:r>
          </w:p>
        </w:tc>
        <w:tc>
          <w:tcPr>
            <w:tcW w:w="1517" w:type="dxa"/>
          </w:tcPr>
          <w:p w14:paraId="2A9DC70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0)</w:t>
            </w:r>
          </w:p>
        </w:tc>
        <w:tc>
          <w:tcPr>
            <w:tcW w:w="547" w:type="dxa"/>
          </w:tcPr>
          <w:p w14:paraId="01E9579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6FD24C5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71C6A10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3EEB459E" w14:textId="77777777" w:rsidTr="002C073E">
        <w:trPr>
          <w:trHeight w:val="439"/>
        </w:trPr>
        <w:tc>
          <w:tcPr>
            <w:tcW w:w="1982" w:type="dxa"/>
          </w:tcPr>
          <w:p w14:paraId="47B3944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ownerLand</w:t>
            </w:r>
          </w:p>
        </w:tc>
        <w:tc>
          <w:tcPr>
            <w:tcW w:w="1552" w:type="dxa"/>
          </w:tcPr>
          <w:p w14:paraId="4F4BCB65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เจ้าของที่ดินรวม(กี่ไร่)</w:t>
            </w:r>
          </w:p>
        </w:tc>
        <w:tc>
          <w:tcPr>
            <w:tcW w:w="1517" w:type="dxa"/>
          </w:tcPr>
          <w:p w14:paraId="29C6C19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10)</w:t>
            </w:r>
          </w:p>
        </w:tc>
        <w:tc>
          <w:tcPr>
            <w:tcW w:w="547" w:type="dxa"/>
          </w:tcPr>
          <w:p w14:paraId="48FDF79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5210B3C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65CE85A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575DD0E8" w14:textId="77777777" w:rsidTr="002C073E">
        <w:trPr>
          <w:trHeight w:val="439"/>
        </w:trPr>
        <w:tc>
          <w:tcPr>
            <w:tcW w:w="1982" w:type="dxa"/>
          </w:tcPr>
          <w:p w14:paraId="62DA9D5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rentLand</w:t>
            </w:r>
          </w:p>
        </w:tc>
        <w:tc>
          <w:tcPr>
            <w:tcW w:w="1552" w:type="dxa"/>
          </w:tcPr>
          <w:p w14:paraId="77D2A509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เช่าที่รวม(กี่ไร่)</w:t>
            </w:r>
          </w:p>
        </w:tc>
        <w:tc>
          <w:tcPr>
            <w:tcW w:w="1517" w:type="dxa"/>
          </w:tcPr>
          <w:p w14:paraId="67123E5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10)</w:t>
            </w:r>
          </w:p>
        </w:tc>
        <w:tc>
          <w:tcPr>
            <w:tcW w:w="547" w:type="dxa"/>
          </w:tcPr>
          <w:p w14:paraId="41EE2AA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68E7387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096DE10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D1E6572" w14:textId="77777777" w:rsidTr="002C073E">
        <w:trPr>
          <w:trHeight w:val="439"/>
        </w:trPr>
        <w:tc>
          <w:tcPr>
            <w:tcW w:w="1982" w:type="dxa"/>
          </w:tcPr>
          <w:p w14:paraId="4524438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careerOther</w:t>
            </w:r>
          </w:p>
        </w:tc>
        <w:tc>
          <w:tcPr>
            <w:tcW w:w="1552" w:type="dxa"/>
          </w:tcPr>
          <w:p w14:paraId="1B4047F3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อื่นๆ ระบุ</w:t>
            </w:r>
          </w:p>
        </w:tc>
        <w:tc>
          <w:tcPr>
            <w:tcW w:w="1517" w:type="dxa"/>
          </w:tcPr>
          <w:p w14:paraId="0C14F2F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300)</w:t>
            </w:r>
          </w:p>
        </w:tc>
        <w:tc>
          <w:tcPr>
            <w:tcW w:w="547" w:type="dxa"/>
          </w:tcPr>
          <w:p w14:paraId="1AB8F43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447D0A8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0C0A2AF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14CD7D81" w14:textId="77777777" w:rsidTr="002C073E">
        <w:trPr>
          <w:trHeight w:val="439"/>
        </w:trPr>
        <w:tc>
          <w:tcPr>
            <w:tcW w:w="1982" w:type="dxa"/>
          </w:tcPr>
          <w:p w14:paraId="1226B6F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amountOfYear</w:t>
            </w:r>
          </w:p>
        </w:tc>
        <w:tc>
          <w:tcPr>
            <w:tcW w:w="1552" w:type="dxa"/>
          </w:tcPr>
          <w:p w14:paraId="7245A83F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รายได้ต่อปี</w:t>
            </w:r>
          </w:p>
        </w:tc>
        <w:tc>
          <w:tcPr>
            <w:tcW w:w="1517" w:type="dxa"/>
          </w:tcPr>
          <w:p w14:paraId="7554718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547" w:type="dxa"/>
          </w:tcPr>
          <w:p w14:paraId="4393E63D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1BF493C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10D6A03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1CF1C21F" w14:textId="77777777" w:rsidTr="002C073E">
        <w:trPr>
          <w:trHeight w:val="439"/>
        </w:trPr>
        <w:tc>
          <w:tcPr>
            <w:tcW w:w="1982" w:type="dxa"/>
          </w:tcPr>
          <w:p w14:paraId="2A548CB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Address</w:t>
            </w:r>
          </w:p>
        </w:tc>
        <w:tc>
          <w:tcPr>
            <w:tcW w:w="1552" w:type="dxa"/>
          </w:tcPr>
          <w:p w14:paraId="08A61914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(เก็บเป็น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JSON)</w:t>
            </w:r>
          </w:p>
        </w:tc>
        <w:tc>
          <w:tcPr>
            <w:tcW w:w="1517" w:type="dxa"/>
          </w:tcPr>
          <w:p w14:paraId="671CBF4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547" w:type="dxa"/>
          </w:tcPr>
          <w:p w14:paraId="54E2C44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1A91E96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9" w:type="dxa"/>
          </w:tcPr>
          <w:p w14:paraId="6AB42B6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1B0DF7B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97A1858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A36AE9E" w14:textId="77777777" w:rsidR="003E67FD" w:rsidRDefault="003E67FD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14:paraId="5C04DDAF" w14:textId="4DC56EC1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ารางที่ 3.8 </w:t>
      </w:r>
      <w:bookmarkStart w:id="13" w:name="_Hlk64238104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อาชีพครอบครัวของนักศึกษา </w:t>
      </w:r>
      <w:r w:rsidRPr="007D66AF">
        <w:rPr>
          <w:rFonts w:ascii="TH SarabunPSK" w:hAnsi="TH SarabunPSK" w:cs="TH SarabunPSK"/>
          <w:sz w:val="32"/>
          <w:szCs w:val="32"/>
        </w:rPr>
        <w:t>(parent_student_101)</w:t>
      </w:r>
      <w:r w:rsidRPr="007D66AF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7D66AF">
        <w:rPr>
          <w:rFonts w:ascii="TH SarabunPSK" w:hAnsi="TH SarabunPSK" w:cs="TH SarabunPSK"/>
          <w:sz w:val="32"/>
          <w:szCs w:val="32"/>
        </w:rPr>
        <w:t>(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7D66AF">
        <w:rPr>
          <w:rFonts w:ascii="TH SarabunPSK" w:hAnsi="TH SarabunPSK" w:cs="TH SarabunPSK"/>
          <w:sz w:val="32"/>
          <w:szCs w:val="32"/>
        </w:rPr>
        <w:t>)</w:t>
      </w:r>
      <w:bookmarkEnd w:id="1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1"/>
        <w:gridCol w:w="1550"/>
        <w:gridCol w:w="1515"/>
        <w:gridCol w:w="547"/>
        <w:gridCol w:w="738"/>
        <w:gridCol w:w="1965"/>
      </w:tblGrid>
      <w:tr w:rsidR="007D66AF" w:rsidRPr="007D66AF" w14:paraId="1C98FB7B" w14:textId="77777777" w:rsidTr="002C073E">
        <w:trPr>
          <w:trHeight w:val="439"/>
        </w:trPr>
        <w:tc>
          <w:tcPr>
            <w:tcW w:w="1970" w:type="dxa"/>
          </w:tcPr>
          <w:p w14:paraId="41B95AC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554" w:type="dxa"/>
          </w:tcPr>
          <w:p w14:paraId="7EDBE30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520" w:type="dxa"/>
          </w:tcPr>
          <w:p w14:paraId="54A1448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547" w:type="dxa"/>
          </w:tcPr>
          <w:p w14:paraId="49CDF54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0" w:type="dxa"/>
          </w:tcPr>
          <w:p w14:paraId="7D47C4F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965" w:type="dxa"/>
          </w:tcPr>
          <w:p w14:paraId="455D0516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1BF4091D" w14:textId="77777777" w:rsidTr="002C073E">
        <w:trPr>
          <w:trHeight w:val="439"/>
        </w:trPr>
        <w:tc>
          <w:tcPr>
            <w:tcW w:w="1970" w:type="dxa"/>
          </w:tcPr>
          <w:p w14:paraId="33F4530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ypeParent</w:t>
            </w:r>
          </w:p>
        </w:tc>
        <w:tc>
          <w:tcPr>
            <w:tcW w:w="1554" w:type="dxa"/>
          </w:tcPr>
          <w:p w14:paraId="3F224055" w14:textId="63759E29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ประเภทครอบครัวใช้</w:t>
            </w:r>
          </w:p>
        </w:tc>
        <w:tc>
          <w:tcPr>
            <w:tcW w:w="1520" w:type="dxa"/>
          </w:tcPr>
          <w:p w14:paraId="200AE256" w14:textId="77777777" w:rsidR="007D66AF" w:rsidRPr="007D66AF" w:rsidRDefault="007D66AF" w:rsidP="00FF6182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547" w:type="dxa"/>
          </w:tcPr>
          <w:p w14:paraId="5C99AE7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0" w:type="dxa"/>
          </w:tcPr>
          <w:p w14:paraId="0EC71866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965" w:type="dxa"/>
          </w:tcPr>
          <w:p w14:paraId="2E5AF25F" w14:textId="650F72C8" w:rsidR="00DF12CB" w:rsidRPr="007D66AF" w:rsidRDefault="00694AAB" w:rsidP="00DF12CB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  <w:lang w:val="en-US"/>
              </w:rPr>
              <w:t>s</w:t>
            </w:r>
            <w:r w:rsidR="00251D80">
              <w:rPr>
                <w:rFonts w:ascii="TH SarabunPSK" w:hAnsi="TH SarabunPSK" w:cs="TH SarabunPSK"/>
                <w:sz w:val="32"/>
                <w:szCs w:val="32"/>
              </w:rPr>
              <w:t>tudent_data_101</w:t>
            </w:r>
          </w:p>
          <w:p w14:paraId="06FFBCA0" w14:textId="7210EF57" w:rsidR="007D66AF" w:rsidRPr="007D66AF" w:rsidRDefault="00DF12CB" w:rsidP="00DF12CB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  <w:tr w:rsidR="007D66AF" w:rsidRPr="007D66AF" w14:paraId="17A70020" w14:textId="77777777" w:rsidTr="002C073E">
        <w:trPr>
          <w:trHeight w:val="439"/>
        </w:trPr>
        <w:tc>
          <w:tcPr>
            <w:tcW w:w="1970" w:type="dxa"/>
          </w:tcPr>
          <w:p w14:paraId="7C0E5FD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ile_Personal_Doc</w:t>
            </w:r>
          </w:p>
        </w:tc>
        <w:tc>
          <w:tcPr>
            <w:tcW w:w="1554" w:type="dxa"/>
          </w:tcPr>
          <w:p w14:paraId="4E7FD828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ไฟล์บัตรประชาชน</w:t>
            </w: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บิดา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มารดา</w:t>
            </w:r>
          </w:p>
        </w:tc>
        <w:tc>
          <w:tcPr>
            <w:tcW w:w="1520" w:type="dxa"/>
          </w:tcPr>
          <w:p w14:paraId="19944595" w14:textId="466ECB4E" w:rsidR="007D66AF" w:rsidRPr="007D66AF" w:rsidRDefault="007D66AF" w:rsidP="004A1900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547" w:type="dxa"/>
          </w:tcPr>
          <w:p w14:paraId="683E30C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0" w:type="dxa"/>
          </w:tcPr>
          <w:p w14:paraId="34E33A3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65" w:type="dxa"/>
          </w:tcPr>
          <w:p w14:paraId="0C3CE84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4E8A7C3" w14:textId="77777777" w:rsidTr="002C073E">
        <w:trPr>
          <w:trHeight w:val="439"/>
        </w:trPr>
        <w:tc>
          <w:tcPr>
            <w:tcW w:w="1970" w:type="dxa"/>
          </w:tcPr>
          <w:p w14:paraId="7CBC7E6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ile_House_Doc</w:t>
            </w:r>
          </w:p>
        </w:tc>
        <w:tc>
          <w:tcPr>
            <w:tcW w:w="1554" w:type="dxa"/>
          </w:tcPr>
          <w:p w14:paraId="664AFB47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ไฟล์ทะเบียนบ้าน</w:t>
            </w:r>
          </w:p>
        </w:tc>
        <w:tc>
          <w:tcPr>
            <w:tcW w:w="1520" w:type="dxa"/>
          </w:tcPr>
          <w:p w14:paraId="6596D158" w14:textId="77777777" w:rsidR="007D66AF" w:rsidRPr="00FF6182" w:rsidRDefault="007D66AF" w:rsidP="00FF6182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  <w:lang w:val="en-US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547" w:type="dxa"/>
          </w:tcPr>
          <w:p w14:paraId="65EA152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0" w:type="dxa"/>
          </w:tcPr>
          <w:p w14:paraId="603A607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65" w:type="dxa"/>
          </w:tcPr>
          <w:p w14:paraId="3A94AE1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C78CF24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1AF4FC0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.9 </w:t>
      </w:r>
      <w:bookmarkStart w:id="14" w:name="_Hlk64238110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พี่น้องที่ประกอบอาชีพแล้วของนักศึกษา  </w:t>
      </w:r>
      <w:r w:rsidRPr="007D66AF">
        <w:rPr>
          <w:rFonts w:ascii="TH SarabunPSK" w:hAnsi="TH SarabunPSK" w:cs="TH SarabunPSK"/>
          <w:sz w:val="32"/>
          <w:szCs w:val="32"/>
        </w:rPr>
        <w:t>(career_family_101)</w:t>
      </w:r>
      <w:bookmarkEnd w:id="1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50"/>
        <w:gridCol w:w="1424"/>
        <w:gridCol w:w="1376"/>
        <w:gridCol w:w="971"/>
        <w:gridCol w:w="821"/>
        <w:gridCol w:w="1954"/>
      </w:tblGrid>
      <w:tr w:rsidR="007D66AF" w:rsidRPr="007D66AF" w14:paraId="661005BF" w14:textId="77777777" w:rsidTr="002C073E">
        <w:trPr>
          <w:trHeight w:val="439"/>
        </w:trPr>
        <w:tc>
          <w:tcPr>
            <w:tcW w:w="1989" w:type="dxa"/>
          </w:tcPr>
          <w:p w14:paraId="1D93510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562" w:type="dxa"/>
          </w:tcPr>
          <w:p w14:paraId="3797DF3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547" w:type="dxa"/>
          </w:tcPr>
          <w:p w14:paraId="585C30B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134" w:type="dxa"/>
          </w:tcPr>
          <w:p w14:paraId="63C63C4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851" w:type="dxa"/>
          </w:tcPr>
          <w:p w14:paraId="4703D23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247" w:type="dxa"/>
          </w:tcPr>
          <w:p w14:paraId="78A4D1C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48BDD638" w14:textId="77777777" w:rsidTr="002C073E">
        <w:trPr>
          <w:trHeight w:val="140"/>
        </w:trPr>
        <w:tc>
          <w:tcPr>
            <w:tcW w:w="1989" w:type="dxa"/>
          </w:tcPr>
          <w:p w14:paraId="0FB95D69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</w:t>
            </w:r>
          </w:p>
        </w:tc>
        <w:tc>
          <w:tcPr>
            <w:tcW w:w="1562" w:type="dxa"/>
          </w:tcPr>
          <w:p w14:paraId="554143A2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นักศึกษา</w:t>
            </w:r>
          </w:p>
        </w:tc>
        <w:tc>
          <w:tcPr>
            <w:tcW w:w="1547" w:type="dxa"/>
          </w:tcPr>
          <w:p w14:paraId="43CC8A6C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1134" w:type="dxa"/>
          </w:tcPr>
          <w:p w14:paraId="18E732A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1" w:type="dxa"/>
          </w:tcPr>
          <w:p w14:paraId="788E9C8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,FK</w:t>
            </w:r>
          </w:p>
        </w:tc>
        <w:tc>
          <w:tcPr>
            <w:tcW w:w="1247" w:type="dxa"/>
          </w:tcPr>
          <w:p w14:paraId="12172CC0" w14:textId="24FC109A" w:rsidR="007D66AF" w:rsidRPr="007D66AF" w:rsidRDefault="00694AAB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</w:t>
            </w:r>
            <w:r w:rsidR="00251D80">
              <w:rPr>
                <w:rFonts w:ascii="TH SarabunPSK" w:hAnsi="TH SarabunPSK" w:cs="TH SarabunPSK"/>
                <w:sz w:val="32"/>
                <w:szCs w:val="32"/>
              </w:rPr>
              <w:t>tudent_data_101</w:t>
            </w:r>
          </w:p>
          <w:p w14:paraId="1E1C8F9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  <w:tr w:rsidR="007D66AF" w:rsidRPr="007D66AF" w14:paraId="044C3A86" w14:textId="77777777" w:rsidTr="002C073E">
        <w:trPr>
          <w:trHeight w:val="439"/>
        </w:trPr>
        <w:tc>
          <w:tcPr>
            <w:tcW w:w="1989" w:type="dxa"/>
          </w:tcPr>
          <w:p w14:paraId="35D002E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id</w:t>
            </w:r>
          </w:p>
        </w:tc>
        <w:tc>
          <w:tcPr>
            <w:tcW w:w="1562" w:type="dxa"/>
          </w:tcPr>
          <w:p w14:paraId="080D1D1C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คนที่</w:t>
            </w:r>
          </w:p>
        </w:tc>
        <w:tc>
          <w:tcPr>
            <w:tcW w:w="1547" w:type="dxa"/>
          </w:tcPr>
          <w:p w14:paraId="7A227AEF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int(</w:t>
            </w: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2)</w:t>
            </w:r>
          </w:p>
        </w:tc>
        <w:tc>
          <w:tcPr>
            <w:tcW w:w="1134" w:type="dxa"/>
          </w:tcPr>
          <w:p w14:paraId="17D312C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1" w:type="dxa"/>
          </w:tcPr>
          <w:p w14:paraId="1783D16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47" w:type="dxa"/>
          </w:tcPr>
          <w:p w14:paraId="370635D7" w14:textId="3EFCC8DA" w:rsidR="007D66AF" w:rsidRPr="00DF12CB" w:rsidRDefault="004A3958" w:rsidP="00DF12CB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  <w:lang w:val="en-US"/>
              </w:rPr>
            </w:pPr>
            <w:r>
              <w:rPr>
                <w:rFonts w:ascii="TH SarabunPSK" w:hAnsi="TH SarabunPSK" w:cs="TH SarabunPSK"/>
                <w:sz w:val="32"/>
                <w:szCs w:val="32"/>
                <w:lang w:val="en-US"/>
              </w:rPr>
              <w:t>Auto</w:t>
            </w:r>
            <w:r w:rsidR="00DF12CB" w:rsidRPr="00DF12CB">
              <w:rPr>
                <w:rFonts w:ascii="TH SarabunPSK" w:hAnsi="TH SarabunPSK" w:cs="TH SarabunPSK"/>
                <w:sz w:val="32"/>
                <w:szCs w:val="32"/>
                <w:lang w:val="en-US"/>
              </w:rPr>
              <w:t xml:space="preserve"> increment</w:t>
            </w:r>
          </w:p>
        </w:tc>
      </w:tr>
      <w:tr w:rsidR="007D66AF" w:rsidRPr="007D66AF" w14:paraId="6D792BA3" w14:textId="77777777" w:rsidTr="002C073E">
        <w:trPr>
          <w:trHeight w:val="439"/>
        </w:trPr>
        <w:tc>
          <w:tcPr>
            <w:tcW w:w="1989" w:type="dxa"/>
          </w:tcPr>
          <w:p w14:paraId="7B6DC9B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ex</w:t>
            </w:r>
          </w:p>
        </w:tc>
        <w:tc>
          <w:tcPr>
            <w:tcW w:w="1562" w:type="dxa"/>
          </w:tcPr>
          <w:p w14:paraId="3DE17E87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เพศ</w:t>
            </w:r>
          </w:p>
        </w:tc>
        <w:tc>
          <w:tcPr>
            <w:tcW w:w="1547" w:type="dxa"/>
          </w:tcPr>
          <w:p w14:paraId="0EBFC84E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1134" w:type="dxa"/>
          </w:tcPr>
          <w:p w14:paraId="6E7401D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1" w:type="dxa"/>
          </w:tcPr>
          <w:p w14:paraId="7377AD6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47" w:type="dxa"/>
          </w:tcPr>
          <w:p w14:paraId="51455FC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4922E47D" w14:textId="77777777" w:rsidTr="002C073E">
        <w:trPr>
          <w:trHeight w:val="439"/>
        </w:trPr>
        <w:tc>
          <w:tcPr>
            <w:tcW w:w="1989" w:type="dxa"/>
          </w:tcPr>
          <w:p w14:paraId="5C8C093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age</w:t>
            </w:r>
          </w:p>
        </w:tc>
        <w:tc>
          <w:tcPr>
            <w:tcW w:w="1562" w:type="dxa"/>
          </w:tcPr>
          <w:p w14:paraId="03499C1C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อายุ</w:t>
            </w:r>
          </w:p>
        </w:tc>
        <w:tc>
          <w:tcPr>
            <w:tcW w:w="1547" w:type="dxa"/>
          </w:tcPr>
          <w:p w14:paraId="39F68296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1134" w:type="dxa"/>
          </w:tcPr>
          <w:p w14:paraId="40FC98F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1" w:type="dxa"/>
          </w:tcPr>
          <w:p w14:paraId="3585693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47" w:type="dxa"/>
          </w:tcPr>
          <w:p w14:paraId="5A21436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38BCF9D2" w14:textId="77777777" w:rsidTr="002C073E">
        <w:trPr>
          <w:trHeight w:val="439"/>
        </w:trPr>
        <w:tc>
          <w:tcPr>
            <w:tcW w:w="1989" w:type="dxa"/>
          </w:tcPr>
          <w:p w14:paraId="5AA459B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rename</w:t>
            </w:r>
          </w:p>
        </w:tc>
        <w:tc>
          <w:tcPr>
            <w:tcW w:w="1562" w:type="dxa"/>
          </w:tcPr>
          <w:p w14:paraId="6E1388B1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นำหน้า</w:t>
            </w:r>
          </w:p>
        </w:tc>
        <w:tc>
          <w:tcPr>
            <w:tcW w:w="1547" w:type="dxa"/>
          </w:tcPr>
          <w:p w14:paraId="7E6FD0C1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1134" w:type="dxa"/>
          </w:tcPr>
          <w:p w14:paraId="22A8700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1" w:type="dxa"/>
          </w:tcPr>
          <w:p w14:paraId="32DE966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47" w:type="dxa"/>
          </w:tcPr>
          <w:p w14:paraId="203BFF4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3FCDF287" w14:textId="77777777" w:rsidTr="002C073E">
        <w:trPr>
          <w:trHeight w:val="439"/>
        </w:trPr>
        <w:tc>
          <w:tcPr>
            <w:tcW w:w="1989" w:type="dxa"/>
          </w:tcPr>
          <w:p w14:paraId="44C8BB8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irstName</w:t>
            </w:r>
          </w:p>
        </w:tc>
        <w:tc>
          <w:tcPr>
            <w:tcW w:w="1562" w:type="dxa"/>
          </w:tcPr>
          <w:p w14:paraId="63CE82B4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</w:p>
        </w:tc>
        <w:tc>
          <w:tcPr>
            <w:tcW w:w="1547" w:type="dxa"/>
          </w:tcPr>
          <w:p w14:paraId="047925BC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1134" w:type="dxa"/>
          </w:tcPr>
          <w:p w14:paraId="36A957D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1" w:type="dxa"/>
          </w:tcPr>
          <w:p w14:paraId="199AC17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47" w:type="dxa"/>
          </w:tcPr>
          <w:p w14:paraId="60FC080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642C0C9F" w14:textId="77777777" w:rsidTr="002C073E">
        <w:trPr>
          <w:trHeight w:val="439"/>
        </w:trPr>
        <w:tc>
          <w:tcPr>
            <w:tcW w:w="1989" w:type="dxa"/>
          </w:tcPr>
          <w:p w14:paraId="5ADDFF0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lastName</w:t>
            </w:r>
          </w:p>
        </w:tc>
        <w:tc>
          <w:tcPr>
            <w:tcW w:w="1562" w:type="dxa"/>
          </w:tcPr>
          <w:p w14:paraId="118DB585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547" w:type="dxa"/>
          </w:tcPr>
          <w:p w14:paraId="04795A1B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1134" w:type="dxa"/>
          </w:tcPr>
          <w:p w14:paraId="3E82666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1" w:type="dxa"/>
          </w:tcPr>
          <w:p w14:paraId="2BA001F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47" w:type="dxa"/>
          </w:tcPr>
          <w:p w14:paraId="34776A0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0FEEA2E4" w14:textId="77777777" w:rsidTr="002C073E">
        <w:trPr>
          <w:trHeight w:val="439"/>
        </w:trPr>
        <w:tc>
          <w:tcPr>
            <w:tcW w:w="1989" w:type="dxa"/>
          </w:tcPr>
          <w:p w14:paraId="08ED2DC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location</w:t>
            </w:r>
          </w:p>
        </w:tc>
        <w:tc>
          <w:tcPr>
            <w:tcW w:w="1562" w:type="dxa"/>
          </w:tcPr>
          <w:p w14:paraId="0E028C28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ที่ทำงาน</w:t>
            </w:r>
          </w:p>
        </w:tc>
        <w:tc>
          <w:tcPr>
            <w:tcW w:w="1547" w:type="dxa"/>
          </w:tcPr>
          <w:p w14:paraId="12C791FB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0)</w:t>
            </w:r>
          </w:p>
        </w:tc>
        <w:tc>
          <w:tcPr>
            <w:tcW w:w="1134" w:type="dxa"/>
          </w:tcPr>
          <w:p w14:paraId="0D380D8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1" w:type="dxa"/>
          </w:tcPr>
          <w:p w14:paraId="3A6C72A6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47" w:type="dxa"/>
          </w:tcPr>
          <w:p w14:paraId="6D772C6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538BC5A8" w14:textId="77777777" w:rsidTr="002C073E">
        <w:trPr>
          <w:trHeight w:val="439"/>
        </w:trPr>
        <w:tc>
          <w:tcPr>
            <w:tcW w:w="1989" w:type="dxa"/>
          </w:tcPr>
          <w:p w14:paraId="50EBBEE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amount</w:t>
            </w:r>
          </w:p>
        </w:tc>
        <w:tc>
          <w:tcPr>
            <w:tcW w:w="1562" w:type="dxa"/>
          </w:tcPr>
          <w:p w14:paraId="7F074EA0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เงินเดือน</w:t>
            </w:r>
          </w:p>
        </w:tc>
        <w:tc>
          <w:tcPr>
            <w:tcW w:w="1547" w:type="dxa"/>
          </w:tcPr>
          <w:p w14:paraId="56603E7E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1134" w:type="dxa"/>
          </w:tcPr>
          <w:p w14:paraId="454A570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851" w:type="dxa"/>
          </w:tcPr>
          <w:p w14:paraId="4FFA10B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47" w:type="dxa"/>
          </w:tcPr>
          <w:p w14:paraId="476046D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922ACC0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24A324B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.10 </w:t>
      </w:r>
      <w:bookmarkStart w:id="15" w:name="_Hlk64238119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รายได้ครอบครัวนักศึกษา </w:t>
      </w:r>
      <w:r w:rsidRPr="007D66AF">
        <w:rPr>
          <w:rFonts w:ascii="TH SarabunPSK" w:hAnsi="TH SarabunPSK" w:cs="TH SarabunPSK"/>
          <w:sz w:val="32"/>
          <w:szCs w:val="32"/>
        </w:rPr>
        <w:t>(parent_income_102)</w:t>
      </w:r>
      <w:bookmarkEnd w:id="1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7"/>
        <w:gridCol w:w="1475"/>
        <w:gridCol w:w="1473"/>
        <w:gridCol w:w="793"/>
        <w:gridCol w:w="742"/>
        <w:gridCol w:w="1976"/>
      </w:tblGrid>
      <w:tr w:rsidR="007D66AF" w:rsidRPr="007D66AF" w14:paraId="70BF35F3" w14:textId="77777777" w:rsidTr="00655F8D">
        <w:trPr>
          <w:trHeight w:val="439"/>
        </w:trPr>
        <w:tc>
          <w:tcPr>
            <w:tcW w:w="1837" w:type="dxa"/>
          </w:tcPr>
          <w:p w14:paraId="33783A7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475" w:type="dxa"/>
          </w:tcPr>
          <w:p w14:paraId="2668C60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73" w:type="dxa"/>
          </w:tcPr>
          <w:p w14:paraId="1C827EC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793" w:type="dxa"/>
          </w:tcPr>
          <w:p w14:paraId="55461F2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2" w:type="dxa"/>
          </w:tcPr>
          <w:p w14:paraId="7E27432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976" w:type="dxa"/>
          </w:tcPr>
          <w:p w14:paraId="43495E9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5FB3CF06" w14:textId="77777777" w:rsidTr="00655F8D">
        <w:trPr>
          <w:trHeight w:val="140"/>
        </w:trPr>
        <w:tc>
          <w:tcPr>
            <w:tcW w:w="1837" w:type="dxa"/>
          </w:tcPr>
          <w:p w14:paraId="72859CB7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</w:t>
            </w:r>
          </w:p>
        </w:tc>
        <w:tc>
          <w:tcPr>
            <w:tcW w:w="1475" w:type="dxa"/>
          </w:tcPr>
          <w:p w14:paraId="0ADA18FC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นักศึกษา</w:t>
            </w:r>
          </w:p>
        </w:tc>
        <w:tc>
          <w:tcPr>
            <w:tcW w:w="1473" w:type="dxa"/>
          </w:tcPr>
          <w:p w14:paraId="6BFD42CD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3" w:type="dxa"/>
          </w:tcPr>
          <w:p w14:paraId="6DF8A8B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776D19D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,FK</w:t>
            </w:r>
          </w:p>
        </w:tc>
        <w:tc>
          <w:tcPr>
            <w:tcW w:w="1976" w:type="dxa"/>
          </w:tcPr>
          <w:p w14:paraId="2F864C11" w14:textId="5A810355" w:rsidR="007D66AF" w:rsidRPr="007D66AF" w:rsidRDefault="00694AAB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</w:t>
            </w:r>
            <w:r w:rsidR="00251D80">
              <w:rPr>
                <w:rFonts w:ascii="TH SarabunPSK" w:hAnsi="TH SarabunPSK" w:cs="TH SarabunPSK"/>
                <w:sz w:val="32"/>
                <w:szCs w:val="32"/>
              </w:rPr>
              <w:t>tudent_data_101</w:t>
            </w:r>
          </w:p>
          <w:p w14:paraId="4E20E9BD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  <w:tr w:rsidR="007D66AF" w:rsidRPr="007D66AF" w14:paraId="20DE663A" w14:textId="77777777" w:rsidTr="00655F8D">
        <w:trPr>
          <w:trHeight w:val="439"/>
        </w:trPr>
        <w:tc>
          <w:tcPr>
            <w:tcW w:w="1837" w:type="dxa"/>
          </w:tcPr>
          <w:p w14:paraId="101A117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year</w:t>
            </w:r>
          </w:p>
        </w:tc>
        <w:tc>
          <w:tcPr>
            <w:tcW w:w="1475" w:type="dxa"/>
          </w:tcPr>
          <w:p w14:paraId="531BE3FB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ปีการศึกษา</w:t>
            </w:r>
          </w:p>
        </w:tc>
        <w:tc>
          <w:tcPr>
            <w:tcW w:w="1473" w:type="dxa"/>
          </w:tcPr>
          <w:p w14:paraId="7005FC6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3" w:type="dxa"/>
          </w:tcPr>
          <w:p w14:paraId="30B11506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148048B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976" w:type="dxa"/>
          </w:tcPr>
          <w:p w14:paraId="18737864" w14:textId="285230C9" w:rsidR="007D66AF" w:rsidRPr="007D66AF" w:rsidRDefault="007D66AF" w:rsidP="00A93C68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3628B8A" w14:textId="77777777" w:rsidR="00655F8D" w:rsidRDefault="00655F8D" w:rsidP="00655F8D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35A7A2EA" w14:textId="77777777" w:rsidR="003E67FD" w:rsidRDefault="003E67FD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02E52054" w14:textId="0ED5A856" w:rsidR="00655F8D" w:rsidRDefault="00655F8D" w:rsidP="00655F8D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ารางที่ 3.10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รายได้ครอบครัวนักศึกษา </w:t>
      </w:r>
      <w:r w:rsidRPr="007D66AF">
        <w:rPr>
          <w:rFonts w:ascii="TH SarabunPSK" w:hAnsi="TH SarabunPSK" w:cs="TH SarabunPSK"/>
          <w:sz w:val="32"/>
          <w:szCs w:val="32"/>
        </w:rPr>
        <w:t>(parent_income_102)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7"/>
        <w:gridCol w:w="1475"/>
        <w:gridCol w:w="1473"/>
        <w:gridCol w:w="793"/>
        <w:gridCol w:w="742"/>
        <w:gridCol w:w="1976"/>
      </w:tblGrid>
      <w:tr w:rsidR="00655F8D" w:rsidRPr="007D66AF" w14:paraId="27B146B4" w14:textId="77777777" w:rsidTr="00655F8D">
        <w:trPr>
          <w:trHeight w:val="439"/>
        </w:trPr>
        <w:tc>
          <w:tcPr>
            <w:tcW w:w="1837" w:type="dxa"/>
          </w:tcPr>
          <w:p w14:paraId="79F997D7" w14:textId="77777777" w:rsidR="00655F8D" w:rsidRPr="007D66AF" w:rsidRDefault="00655F8D" w:rsidP="009509FB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475" w:type="dxa"/>
          </w:tcPr>
          <w:p w14:paraId="77430E82" w14:textId="77777777" w:rsidR="00655F8D" w:rsidRPr="007D66AF" w:rsidRDefault="00655F8D" w:rsidP="009509FB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73" w:type="dxa"/>
          </w:tcPr>
          <w:p w14:paraId="629097B9" w14:textId="77777777" w:rsidR="00655F8D" w:rsidRPr="007D66AF" w:rsidRDefault="00655F8D" w:rsidP="009509FB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793" w:type="dxa"/>
          </w:tcPr>
          <w:p w14:paraId="60196FD8" w14:textId="77777777" w:rsidR="00655F8D" w:rsidRPr="007D66AF" w:rsidRDefault="00655F8D" w:rsidP="009509FB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2" w:type="dxa"/>
          </w:tcPr>
          <w:p w14:paraId="4AE490ED" w14:textId="77777777" w:rsidR="00655F8D" w:rsidRPr="007D66AF" w:rsidRDefault="00655F8D" w:rsidP="009509FB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976" w:type="dxa"/>
          </w:tcPr>
          <w:p w14:paraId="3D98BDAC" w14:textId="77777777" w:rsidR="00655F8D" w:rsidRPr="007D66AF" w:rsidRDefault="00655F8D" w:rsidP="009509FB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655F8D" w:rsidRPr="007D66AF" w14:paraId="5F2FE32E" w14:textId="77777777" w:rsidTr="009509FB">
        <w:trPr>
          <w:trHeight w:val="439"/>
        </w:trPr>
        <w:tc>
          <w:tcPr>
            <w:tcW w:w="1837" w:type="dxa"/>
          </w:tcPr>
          <w:p w14:paraId="438EF311" w14:textId="77777777" w:rsidR="00655F8D" w:rsidRPr="007D66AF" w:rsidRDefault="00655F8D" w:rsidP="009509FB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rm</w:t>
            </w:r>
          </w:p>
        </w:tc>
        <w:tc>
          <w:tcPr>
            <w:tcW w:w="1475" w:type="dxa"/>
          </w:tcPr>
          <w:p w14:paraId="5E0FAE5D" w14:textId="77777777" w:rsidR="00655F8D" w:rsidRPr="007D66AF" w:rsidRDefault="00655F8D" w:rsidP="009509FB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การศึกษา</w:t>
            </w:r>
          </w:p>
        </w:tc>
        <w:tc>
          <w:tcPr>
            <w:tcW w:w="1473" w:type="dxa"/>
          </w:tcPr>
          <w:p w14:paraId="1AA10F70" w14:textId="77777777" w:rsidR="00655F8D" w:rsidRPr="007D66AF" w:rsidRDefault="00655F8D" w:rsidP="009509FB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3" w:type="dxa"/>
          </w:tcPr>
          <w:p w14:paraId="2FD9F383" w14:textId="77777777" w:rsidR="00655F8D" w:rsidRPr="007D66AF" w:rsidRDefault="00655F8D" w:rsidP="009509FB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575FA86D" w14:textId="77777777" w:rsidR="00655F8D" w:rsidRPr="007D66AF" w:rsidRDefault="00655F8D" w:rsidP="009509FB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976" w:type="dxa"/>
          </w:tcPr>
          <w:p w14:paraId="0BCD5483" w14:textId="77777777" w:rsidR="00655F8D" w:rsidRPr="007D66AF" w:rsidRDefault="00655F8D" w:rsidP="009509FB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55F8D" w:rsidRPr="007D66AF" w14:paraId="439D6B6B" w14:textId="77777777" w:rsidTr="009509FB">
        <w:trPr>
          <w:trHeight w:val="439"/>
        </w:trPr>
        <w:tc>
          <w:tcPr>
            <w:tcW w:w="1837" w:type="dxa"/>
          </w:tcPr>
          <w:p w14:paraId="4B2B4163" w14:textId="77777777" w:rsidR="00655F8D" w:rsidRPr="007D66AF" w:rsidRDefault="00655F8D" w:rsidP="009509FB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ype</w:t>
            </w:r>
          </w:p>
        </w:tc>
        <w:tc>
          <w:tcPr>
            <w:tcW w:w="1475" w:type="dxa"/>
          </w:tcPr>
          <w:p w14:paraId="55785F76" w14:textId="77777777" w:rsidR="00655F8D" w:rsidRPr="007D66AF" w:rsidRDefault="00655F8D" w:rsidP="009509FB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ประเภทรายได้</w:t>
            </w:r>
          </w:p>
        </w:tc>
        <w:tc>
          <w:tcPr>
            <w:tcW w:w="1473" w:type="dxa"/>
          </w:tcPr>
          <w:p w14:paraId="05F30C4F" w14:textId="77777777" w:rsidR="00655F8D" w:rsidRPr="007D66AF" w:rsidRDefault="00655F8D" w:rsidP="009509FB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3" w:type="dxa"/>
          </w:tcPr>
          <w:p w14:paraId="582BEF64" w14:textId="77777777" w:rsidR="00655F8D" w:rsidRPr="007D66AF" w:rsidRDefault="00655F8D" w:rsidP="009509FB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288BAE1D" w14:textId="77777777" w:rsidR="00655F8D" w:rsidRPr="007D66AF" w:rsidRDefault="00655F8D" w:rsidP="009509FB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11A35FC3" w14:textId="77777777" w:rsidR="00655F8D" w:rsidRPr="007D66AF" w:rsidRDefault="00655F8D" w:rsidP="009509FB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55F8D" w:rsidRPr="007D66AF" w14:paraId="5D8AEDCA" w14:textId="77777777" w:rsidTr="009509FB">
        <w:trPr>
          <w:trHeight w:val="439"/>
        </w:trPr>
        <w:tc>
          <w:tcPr>
            <w:tcW w:w="1837" w:type="dxa"/>
          </w:tcPr>
          <w:p w14:paraId="092ECED4" w14:textId="77777777" w:rsidR="00655F8D" w:rsidRPr="007D66AF" w:rsidRDefault="00655F8D" w:rsidP="009509FB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ile1</w:t>
            </w:r>
          </w:p>
        </w:tc>
        <w:tc>
          <w:tcPr>
            <w:tcW w:w="1475" w:type="dxa"/>
          </w:tcPr>
          <w:p w14:paraId="63C13E28" w14:textId="77777777" w:rsidR="00655F8D" w:rsidRPr="007D66AF" w:rsidRDefault="00655F8D" w:rsidP="009509FB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เก็บไฟล์บิดา</w:t>
            </w:r>
          </w:p>
        </w:tc>
        <w:tc>
          <w:tcPr>
            <w:tcW w:w="1473" w:type="dxa"/>
          </w:tcPr>
          <w:p w14:paraId="077A65A4" w14:textId="77777777" w:rsidR="00655F8D" w:rsidRPr="007D66AF" w:rsidRDefault="00655F8D" w:rsidP="009509FB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793" w:type="dxa"/>
          </w:tcPr>
          <w:p w14:paraId="7D9A07A3" w14:textId="77777777" w:rsidR="00655F8D" w:rsidRPr="007D66AF" w:rsidRDefault="00655F8D" w:rsidP="009509FB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1923E7DC" w14:textId="77777777" w:rsidR="00655F8D" w:rsidRPr="007D66AF" w:rsidRDefault="00655F8D" w:rsidP="009509FB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1182AF47" w14:textId="77777777" w:rsidR="00655F8D" w:rsidRPr="007D66AF" w:rsidRDefault="00655F8D" w:rsidP="009509FB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55F8D" w:rsidRPr="007D66AF" w14:paraId="5C044F52" w14:textId="77777777" w:rsidTr="009509FB">
        <w:trPr>
          <w:trHeight w:val="439"/>
        </w:trPr>
        <w:tc>
          <w:tcPr>
            <w:tcW w:w="1837" w:type="dxa"/>
          </w:tcPr>
          <w:p w14:paraId="35D144A9" w14:textId="77777777" w:rsidR="00655F8D" w:rsidRPr="007D66AF" w:rsidRDefault="00655F8D" w:rsidP="009509FB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ile2</w:t>
            </w:r>
          </w:p>
        </w:tc>
        <w:tc>
          <w:tcPr>
            <w:tcW w:w="1475" w:type="dxa"/>
          </w:tcPr>
          <w:p w14:paraId="3843DEE9" w14:textId="77777777" w:rsidR="00655F8D" w:rsidRPr="007D66AF" w:rsidRDefault="00655F8D" w:rsidP="009509FB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เก็บไฟล์</w:t>
            </w: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มาร</w:t>
            </w: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ดา</w:t>
            </w:r>
          </w:p>
        </w:tc>
        <w:tc>
          <w:tcPr>
            <w:tcW w:w="1473" w:type="dxa"/>
          </w:tcPr>
          <w:p w14:paraId="1ECB707B" w14:textId="77777777" w:rsidR="00655F8D" w:rsidRPr="007D66AF" w:rsidRDefault="00655F8D" w:rsidP="009509FB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793" w:type="dxa"/>
          </w:tcPr>
          <w:p w14:paraId="7DA6DE5F" w14:textId="77777777" w:rsidR="00655F8D" w:rsidRPr="007D66AF" w:rsidRDefault="00655F8D" w:rsidP="009509FB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05ADCB7D" w14:textId="77777777" w:rsidR="00655F8D" w:rsidRPr="007D66AF" w:rsidRDefault="00655F8D" w:rsidP="009509FB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77644051" w14:textId="77777777" w:rsidR="00655F8D" w:rsidRPr="007D66AF" w:rsidRDefault="00655F8D" w:rsidP="009509FB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25AEDDC" w14:textId="56F22B59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563DC4C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.11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ข้อมูล</w:t>
      </w:r>
      <w:bookmarkStart w:id="16" w:name="_Hlk64238171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แสดงความคิดเห็นของที่ปรึกษา </w:t>
      </w:r>
      <w:r w:rsidRPr="007D66AF">
        <w:rPr>
          <w:rFonts w:ascii="TH SarabunPSK" w:hAnsi="TH SarabunPSK" w:cs="TH SarabunPSK"/>
          <w:sz w:val="32"/>
          <w:szCs w:val="32"/>
        </w:rPr>
        <w:t>(advisor_reamark_103)</w:t>
      </w:r>
      <w:bookmarkEnd w:id="1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27"/>
        <w:gridCol w:w="1421"/>
        <w:gridCol w:w="1399"/>
        <w:gridCol w:w="761"/>
        <w:gridCol w:w="742"/>
        <w:gridCol w:w="2146"/>
      </w:tblGrid>
      <w:tr w:rsidR="007D66AF" w:rsidRPr="007D66AF" w14:paraId="06433E3F" w14:textId="77777777" w:rsidTr="002C073E">
        <w:trPr>
          <w:trHeight w:val="439"/>
        </w:trPr>
        <w:tc>
          <w:tcPr>
            <w:tcW w:w="1836" w:type="dxa"/>
          </w:tcPr>
          <w:p w14:paraId="4307457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428" w:type="dxa"/>
          </w:tcPr>
          <w:p w14:paraId="09010216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09" w:type="dxa"/>
          </w:tcPr>
          <w:p w14:paraId="06B9B24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765" w:type="dxa"/>
          </w:tcPr>
          <w:p w14:paraId="1CF90EA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2" w:type="dxa"/>
          </w:tcPr>
          <w:p w14:paraId="19B50E9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2150" w:type="dxa"/>
          </w:tcPr>
          <w:p w14:paraId="51FD877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69626D1D" w14:textId="77777777" w:rsidTr="002C073E">
        <w:trPr>
          <w:trHeight w:val="140"/>
        </w:trPr>
        <w:tc>
          <w:tcPr>
            <w:tcW w:w="1836" w:type="dxa"/>
          </w:tcPr>
          <w:p w14:paraId="5CB7B214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bookmarkStart w:id="17" w:name="_Hlk61287194"/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</w:t>
            </w:r>
          </w:p>
        </w:tc>
        <w:tc>
          <w:tcPr>
            <w:tcW w:w="1428" w:type="dxa"/>
          </w:tcPr>
          <w:p w14:paraId="0E379624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นักศึกษา</w:t>
            </w:r>
          </w:p>
        </w:tc>
        <w:tc>
          <w:tcPr>
            <w:tcW w:w="1409" w:type="dxa"/>
          </w:tcPr>
          <w:p w14:paraId="058793A3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65" w:type="dxa"/>
          </w:tcPr>
          <w:p w14:paraId="3D377C4D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14A876A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,FK</w:t>
            </w:r>
          </w:p>
        </w:tc>
        <w:tc>
          <w:tcPr>
            <w:tcW w:w="2150" w:type="dxa"/>
          </w:tcPr>
          <w:p w14:paraId="1DDBE478" w14:textId="69E9D43D" w:rsidR="007D66AF" w:rsidRPr="007D66AF" w:rsidRDefault="00694AAB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</w:t>
            </w:r>
            <w:r w:rsidR="00251D80">
              <w:rPr>
                <w:rFonts w:ascii="TH SarabunPSK" w:hAnsi="TH SarabunPSK" w:cs="TH SarabunPSK"/>
                <w:sz w:val="32"/>
                <w:szCs w:val="32"/>
              </w:rPr>
              <w:t>tudent_data_101</w:t>
            </w:r>
          </w:p>
          <w:p w14:paraId="17D88B3D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  <w:bookmarkEnd w:id="17"/>
      <w:tr w:rsidR="007D66AF" w:rsidRPr="007D66AF" w14:paraId="197B9FC3" w14:textId="77777777" w:rsidTr="002C073E">
        <w:trPr>
          <w:trHeight w:val="439"/>
        </w:trPr>
        <w:tc>
          <w:tcPr>
            <w:tcW w:w="1836" w:type="dxa"/>
          </w:tcPr>
          <w:p w14:paraId="0000D61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year</w:t>
            </w:r>
          </w:p>
        </w:tc>
        <w:tc>
          <w:tcPr>
            <w:tcW w:w="1428" w:type="dxa"/>
          </w:tcPr>
          <w:p w14:paraId="3B22010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ปีการศึกษา</w:t>
            </w:r>
          </w:p>
        </w:tc>
        <w:tc>
          <w:tcPr>
            <w:tcW w:w="1409" w:type="dxa"/>
          </w:tcPr>
          <w:p w14:paraId="228F419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65" w:type="dxa"/>
          </w:tcPr>
          <w:p w14:paraId="6CD50F4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44B72E0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2150" w:type="dxa"/>
          </w:tcPr>
          <w:p w14:paraId="426E3888" w14:textId="463E46F6" w:rsidR="007D66AF" w:rsidRPr="007D66AF" w:rsidRDefault="007D66AF" w:rsidP="00A93C68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413D80BB" w14:textId="77777777" w:rsidTr="002C073E">
        <w:trPr>
          <w:trHeight w:val="439"/>
        </w:trPr>
        <w:tc>
          <w:tcPr>
            <w:tcW w:w="1836" w:type="dxa"/>
          </w:tcPr>
          <w:p w14:paraId="36ACB3F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rm</w:t>
            </w:r>
          </w:p>
        </w:tc>
        <w:tc>
          <w:tcPr>
            <w:tcW w:w="1428" w:type="dxa"/>
          </w:tcPr>
          <w:p w14:paraId="1A80C01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ภาคการศึกษา</w:t>
            </w:r>
          </w:p>
        </w:tc>
        <w:tc>
          <w:tcPr>
            <w:tcW w:w="1409" w:type="dxa"/>
          </w:tcPr>
          <w:p w14:paraId="5855A5B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65" w:type="dxa"/>
          </w:tcPr>
          <w:p w14:paraId="68C25CC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036D2FB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2150" w:type="dxa"/>
          </w:tcPr>
          <w:p w14:paraId="0ECBF332" w14:textId="487578C9" w:rsidR="007D66AF" w:rsidRPr="007D66AF" w:rsidRDefault="007D66AF" w:rsidP="00A93C68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301938A3" w14:textId="77777777" w:rsidTr="002C073E">
        <w:trPr>
          <w:trHeight w:val="439"/>
        </w:trPr>
        <w:tc>
          <w:tcPr>
            <w:tcW w:w="1836" w:type="dxa"/>
          </w:tcPr>
          <w:p w14:paraId="6F806F4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advisorId</w:t>
            </w:r>
          </w:p>
        </w:tc>
        <w:tc>
          <w:tcPr>
            <w:tcW w:w="1428" w:type="dxa"/>
          </w:tcPr>
          <w:p w14:paraId="2D3A05D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รหัสอาจารย์</w:t>
            </w:r>
          </w:p>
        </w:tc>
        <w:tc>
          <w:tcPr>
            <w:tcW w:w="1409" w:type="dxa"/>
          </w:tcPr>
          <w:p w14:paraId="25FE8CC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765" w:type="dxa"/>
          </w:tcPr>
          <w:p w14:paraId="316B845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04BFB89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2150" w:type="dxa"/>
          </w:tcPr>
          <w:p w14:paraId="2A1E7722" w14:textId="675726BC" w:rsidR="00251D80" w:rsidRPr="007D66AF" w:rsidRDefault="00694AAB" w:rsidP="00251D80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</w:t>
            </w:r>
            <w:r w:rsidR="00251D80">
              <w:rPr>
                <w:rFonts w:ascii="TH SarabunPSK" w:hAnsi="TH SarabunPSK" w:cs="TH SarabunPSK"/>
                <w:sz w:val="32"/>
                <w:szCs w:val="32"/>
              </w:rPr>
              <w:t>tudent_data_101</w:t>
            </w:r>
          </w:p>
          <w:p w14:paraId="737379EC" w14:textId="6DCD1C41" w:rsidR="007D66AF" w:rsidRPr="007D66AF" w:rsidRDefault="00251D80" w:rsidP="00251D80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  <w:tr w:rsidR="007D66AF" w:rsidRPr="007D66AF" w14:paraId="1A1DF316" w14:textId="77777777" w:rsidTr="002C073E">
        <w:trPr>
          <w:trHeight w:val="439"/>
        </w:trPr>
        <w:tc>
          <w:tcPr>
            <w:tcW w:w="1836" w:type="dxa"/>
          </w:tcPr>
          <w:p w14:paraId="529EA04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atus_allow</w:t>
            </w:r>
          </w:p>
        </w:tc>
        <w:tc>
          <w:tcPr>
            <w:tcW w:w="1428" w:type="dxa"/>
          </w:tcPr>
          <w:p w14:paraId="2A76ABB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</w:t>
            </w:r>
          </w:p>
        </w:tc>
        <w:tc>
          <w:tcPr>
            <w:tcW w:w="1409" w:type="dxa"/>
          </w:tcPr>
          <w:p w14:paraId="25A5631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65" w:type="dxa"/>
          </w:tcPr>
          <w:p w14:paraId="54D84A1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08A0410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150" w:type="dxa"/>
          </w:tcPr>
          <w:p w14:paraId="06EBAB7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43952E5" w14:textId="77777777" w:rsidTr="002C073E">
        <w:trPr>
          <w:trHeight w:val="439"/>
        </w:trPr>
        <w:tc>
          <w:tcPr>
            <w:tcW w:w="1836" w:type="dxa"/>
          </w:tcPr>
          <w:p w14:paraId="0A035A5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remark</w:t>
            </w:r>
          </w:p>
        </w:tc>
        <w:tc>
          <w:tcPr>
            <w:tcW w:w="1428" w:type="dxa"/>
          </w:tcPr>
          <w:p w14:paraId="3DACF8F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ความคิดเห็น</w:t>
            </w:r>
          </w:p>
        </w:tc>
        <w:tc>
          <w:tcPr>
            <w:tcW w:w="1409" w:type="dxa"/>
          </w:tcPr>
          <w:p w14:paraId="2FD9161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65" w:type="dxa"/>
          </w:tcPr>
          <w:p w14:paraId="363261A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45DA0F7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150" w:type="dxa"/>
          </w:tcPr>
          <w:p w14:paraId="598F944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62DFDDF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D713665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.12 </w:t>
      </w:r>
      <w:bookmarkStart w:id="18" w:name="_Hlk64238190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แผนที่บ้านนักศึกษา </w:t>
      </w:r>
      <w:r w:rsidRPr="007D66AF">
        <w:rPr>
          <w:rFonts w:ascii="TH SarabunPSK" w:hAnsi="TH SarabunPSK" w:cs="TH SarabunPSK"/>
          <w:sz w:val="32"/>
          <w:szCs w:val="32"/>
        </w:rPr>
        <w:t>(student_homemap_104)</w:t>
      </w:r>
      <w:bookmarkEnd w:id="1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28"/>
        <w:gridCol w:w="1444"/>
        <w:gridCol w:w="1415"/>
        <w:gridCol w:w="791"/>
        <w:gridCol w:w="742"/>
        <w:gridCol w:w="1976"/>
      </w:tblGrid>
      <w:tr w:rsidR="007D66AF" w:rsidRPr="007D66AF" w14:paraId="03A0A16B" w14:textId="77777777" w:rsidTr="002C073E">
        <w:trPr>
          <w:trHeight w:val="439"/>
        </w:trPr>
        <w:tc>
          <w:tcPr>
            <w:tcW w:w="1928" w:type="dxa"/>
          </w:tcPr>
          <w:p w14:paraId="3B40872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444" w:type="dxa"/>
          </w:tcPr>
          <w:p w14:paraId="358CA69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15" w:type="dxa"/>
          </w:tcPr>
          <w:p w14:paraId="6FDF27F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791" w:type="dxa"/>
          </w:tcPr>
          <w:p w14:paraId="5F0D5BBD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2" w:type="dxa"/>
          </w:tcPr>
          <w:p w14:paraId="1E854B3D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976" w:type="dxa"/>
          </w:tcPr>
          <w:p w14:paraId="7AA4140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1FF1E2A0" w14:textId="77777777" w:rsidTr="002C073E">
        <w:trPr>
          <w:trHeight w:val="140"/>
        </w:trPr>
        <w:tc>
          <w:tcPr>
            <w:tcW w:w="1928" w:type="dxa"/>
          </w:tcPr>
          <w:p w14:paraId="445D2FC2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</w:t>
            </w:r>
          </w:p>
        </w:tc>
        <w:tc>
          <w:tcPr>
            <w:tcW w:w="1444" w:type="dxa"/>
          </w:tcPr>
          <w:p w14:paraId="45FDED8F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นักศึกษา</w:t>
            </w:r>
          </w:p>
        </w:tc>
        <w:tc>
          <w:tcPr>
            <w:tcW w:w="1415" w:type="dxa"/>
          </w:tcPr>
          <w:p w14:paraId="398F56C0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1" w:type="dxa"/>
          </w:tcPr>
          <w:p w14:paraId="4AFFC86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51B7402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,FK</w:t>
            </w:r>
          </w:p>
        </w:tc>
        <w:tc>
          <w:tcPr>
            <w:tcW w:w="1976" w:type="dxa"/>
          </w:tcPr>
          <w:p w14:paraId="7E23F45F" w14:textId="561244A7" w:rsidR="007D66AF" w:rsidRPr="007D66AF" w:rsidRDefault="00694AAB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</w:t>
            </w:r>
            <w:r w:rsidR="00251D80">
              <w:rPr>
                <w:rFonts w:ascii="TH SarabunPSK" w:hAnsi="TH SarabunPSK" w:cs="TH SarabunPSK"/>
                <w:sz w:val="32"/>
                <w:szCs w:val="32"/>
              </w:rPr>
              <w:t>tudent_data_101</w:t>
            </w:r>
          </w:p>
          <w:p w14:paraId="4462DE2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  <w:tr w:rsidR="007D66AF" w:rsidRPr="007D66AF" w14:paraId="23731134" w14:textId="77777777" w:rsidTr="002C073E">
        <w:trPr>
          <w:trHeight w:val="439"/>
        </w:trPr>
        <w:tc>
          <w:tcPr>
            <w:tcW w:w="1928" w:type="dxa"/>
          </w:tcPr>
          <w:p w14:paraId="1D8FE72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owner</w:t>
            </w:r>
          </w:p>
        </w:tc>
        <w:tc>
          <w:tcPr>
            <w:tcW w:w="1444" w:type="dxa"/>
          </w:tcPr>
          <w:p w14:paraId="34A35A2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เจ้าของบ้าน</w:t>
            </w:r>
          </w:p>
        </w:tc>
        <w:tc>
          <w:tcPr>
            <w:tcW w:w="1415" w:type="dxa"/>
          </w:tcPr>
          <w:p w14:paraId="79C71AC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791" w:type="dxa"/>
          </w:tcPr>
          <w:p w14:paraId="665A56F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32C767D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26E7BE0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2886ADF0" w14:textId="77777777" w:rsidTr="002C073E">
        <w:trPr>
          <w:trHeight w:val="439"/>
        </w:trPr>
        <w:tc>
          <w:tcPr>
            <w:tcW w:w="1928" w:type="dxa"/>
          </w:tcPr>
          <w:p w14:paraId="1067C3D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adddress</w:t>
            </w:r>
          </w:p>
        </w:tc>
        <w:tc>
          <w:tcPr>
            <w:tcW w:w="1444" w:type="dxa"/>
          </w:tcPr>
          <w:p w14:paraId="77D1FC8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ที่อยู่</w:t>
            </w:r>
          </w:p>
        </w:tc>
        <w:tc>
          <w:tcPr>
            <w:tcW w:w="1415" w:type="dxa"/>
          </w:tcPr>
          <w:p w14:paraId="4DD1C1E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791" w:type="dxa"/>
          </w:tcPr>
          <w:p w14:paraId="030976B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1D1D221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01B2197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6CEBAA99" w14:textId="77777777" w:rsidTr="002C073E">
        <w:trPr>
          <w:trHeight w:val="439"/>
        </w:trPr>
        <w:tc>
          <w:tcPr>
            <w:tcW w:w="1928" w:type="dxa"/>
          </w:tcPr>
          <w:p w14:paraId="51CB984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link_googlemap</w:t>
            </w:r>
          </w:p>
        </w:tc>
        <w:tc>
          <w:tcPr>
            <w:tcW w:w="1444" w:type="dxa"/>
          </w:tcPr>
          <w:p w14:paraId="0A9D75D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ลิงก์</w:t>
            </w: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ที่อยู่บ้าน</w:t>
            </w:r>
          </w:p>
        </w:tc>
        <w:tc>
          <w:tcPr>
            <w:tcW w:w="1415" w:type="dxa"/>
          </w:tcPr>
          <w:p w14:paraId="55BFA79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791" w:type="dxa"/>
          </w:tcPr>
          <w:p w14:paraId="348CC21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16FFBB3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6BBDD6F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48BCA59" w14:textId="77777777" w:rsidR="001218A5" w:rsidRDefault="001218A5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55592E50" w14:textId="77777777" w:rsidR="004A6298" w:rsidRDefault="004A6298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br w:type="page"/>
      </w:r>
    </w:p>
    <w:p w14:paraId="27FCA1B3" w14:textId="266D977C" w:rsidR="007D66AF" w:rsidRPr="004A6298" w:rsidRDefault="007D66AF" w:rsidP="00B7289F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ารางที่ 3.12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แผนที่บ้านนักศึกษา </w:t>
      </w:r>
      <w:r w:rsidRPr="007D66AF">
        <w:rPr>
          <w:rFonts w:ascii="TH SarabunPSK" w:hAnsi="TH SarabunPSK" w:cs="TH SarabunPSK"/>
          <w:sz w:val="32"/>
          <w:szCs w:val="32"/>
        </w:rPr>
        <w:t>(student_homemap_104) (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7D66AF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23"/>
        <w:gridCol w:w="1450"/>
        <w:gridCol w:w="1423"/>
        <w:gridCol w:w="795"/>
        <w:gridCol w:w="740"/>
        <w:gridCol w:w="1965"/>
      </w:tblGrid>
      <w:tr w:rsidR="007D66AF" w:rsidRPr="007D66AF" w14:paraId="0CFB6282" w14:textId="77777777" w:rsidTr="002C073E">
        <w:trPr>
          <w:trHeight w:val="439"/>
        </w:trPr>
        <w:tc>
          <w:tcPr>
            <w:tcW w:w="1923" w:type="dxa"/>
          </w:tcPr>
          <w:p w14:paraId="21D41C1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450" w:type="dxa"/>
          </w:tcPr>
          <w:p w14:paraId="6146131D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23" w:type="dxa"/>
          </w:tcPr>
          <w:p w14:paraId="5858364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795" w:type="dxa"/>
          </w:tcPr>
          <w:p w14:paraId="4B27D7A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0" w:type="dxa"/>
          </w:tcPr>
          <w:p w14:paraId="5288030B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965" w:type="dxa"/>
          </w:tcPr>
          <w:p w14:paraId="46E9A8B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3757C632" w14:textId="77777777" w:rsidTr="002C073E">
        <w:trPr>
          <w:trHeight w:val="439"/>
        </w:trPr>
        <w:tc>
          <w:tcPr>
            <w:tcW w:w="1923" w:type="dxa"/>
          </w:tcPr>
          <w:p w14:paraId="22FED4C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imghome</w:t>
            </w:r>
          </w:p>
        </w:tc>
        <w:tc>
          <w:tcPr>
            <w:tcW w:w="1450" w:type="dxa"/>
          </w:tcPr>
          <w:p w14:paraId="25353E3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ภาพบ้าน</w:t>
            </w:r>
          </w:p>
        </w:tc>
        <w:tc>
          <w:tcPr>
            <w:tcW w:w="1423" w:type="dxa"/>
          </w:tcPr>
          <w:p w14:paraId="06A19E9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795" w:type="dxa"/>
          </w:tcPr>
          <w:p w14:paraId="014E37C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0" w:type="dxa"/>
          </w:tcPr>
          <w:p w14:paraId="30BE080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65" w:type="dxa"/>
          </w:tcPr>
          <w:p w14:paraId="0548079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AF463BA" w14:textId="77777777" w:rsidR="004F7EC3" w:rsidRDefault="004F7EC3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DD7E154" w14:textId="6878BCEB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.13 </w:t>
      </w:r>
      <w:bookmarkStart w:id="19" w:name="_Hlk64238202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สถานะการกู้ยืมนักศึกษา </w:t>
      </w:r>
      <w:r w:rsidRPr="007D66AF">
        <w:rPr>
          <w:rFonts w:ascii="TH SarabunPSK" w:hAnsi="TH SarabunPSK" w:cs="TH SarabunPSK"/>
          <w:sz w:val="32"/>
          <w:szCs w:val="32"/>
        </w:rPr>
        <w:t>(student_document_status)</w:t>
      </w:r>
      <w:bookmarkEnd w:id="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1"/>
        <w:gridCol w:w="1762"/>
        <w:gridCol w:w="1396"/>
        <w:gridCol w:w="550"/>
        <w:gridCol w:w="742"/>
        <w:gridCol w:w="1975"/>
      </w:tblGrid>
      <w:tr w:rsidR="007D66AF" w:rsidRPr="007D66AF" w14:paraId="5567790C" w14:textId="77777777" w:rsidTr="002C073E">
        <w:trPr>
          <w:trHeight w:val="439"/>
        </w:trPr>
        <w:tc>
          <w:tcPr>
            <w:tcW w:w="1878" w:type="dxa"/>
          </w:tcPr>
          <w:p w14:paraId="0DEC542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762" w:type="dxa"/>
          </w:tcPr>
          <w:p w14:paraId="3E65CAD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22" w:type="dxa"/>
          </w:tcPr>
          <w:p w14:paraId="62227B8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550" w:type="dxa"/>
          </w:tcPr>
          <w:p w14:paraId="5FEAE94D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2" w:type="dxa"/>
          </w:tcPr>
          <w:p w14:paraId="52050C5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976" w:type="dxa"/>
          </w:tcPr>
          <w:p w14:paraId="26B6FF2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76CB3540" w14:textId="77777777" w:rsidTr="002C073E">
        <w:trPr>
          <w:trHeight w:val="140"/>
        </w:trPr>
        <w:tc>
          <w:tcPr>
            <w:tcW w:w="1878" w:type="dxa"/>
          </w:tcPr>
          <w:p w14:paraId="7D9BA130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</w:t>
            </w:r>
          </w:p>
        </w:tc>
        <w:tc>
          <w:tcPr>
            <w:tcW w:w="1762" w:type="dxa"/>
          </w:tcPr>
          <w:p w14:paraId="5683BADA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นักศึกษา</w:t>
            </w:r>
          </w:p>
        </w:tc>
        <w:tc>
          <w:tcPr>
            <w:tcW w:w="1422" w:type="dxa"/>
          </w:tcPr>
          <w:p w14:paraId="16A42653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550" w:type="dxa"/>
          </w:tcPr>
          <w:p w14:paraId="325EEB8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7E7FA9A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,FK</w:t>
            </w:r>
          </w:p>
        </w:tc>
        <w:tc>
          <w:tcPr>
            <w:tcW w:w="1976" w:type="dxa"/>
          </w:tcPr>
          <w:p w14:paraId="029BA025" w14:textId="30DA1C37" w:rsidR="007D66AF" w:rsidRPr="007D66AF" w:rsidRDefault="00694AAB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</w:t>
            </w:r>
            <w:r w:rsidR="00251D80">
              <w:rPr>
                <w:rFonts w:ascii="TH SarabunPSK" w:hAnsi="TH SarabunPSK" w:cs="TH SarabunPSK"/>
                <w:sz w:val="32"/>
                <w:szCs w:val="32"/>
              </w:rPr>
              <w:t>tudent_data_101</w:t>
            </w:r>
          </w:p>
          <w:p w14:paraId="275B5B5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  <w:tr w:rsidR="007D66AF" w:rsidRPr="007D66AF" w14:paraId="4A65CE94" w14:textId="77777777" w:rsidTr="002C073E">
        <w:trPr>
          <w:trHeight w:val="439"/>
        </w:trPr>
        <w:tc>
          <w:tcPr>
            <w:tcW w:w="1878" w:type="dxa"/>
          </w:tcPr>
          <w:p w14:paraId="6CC6CEA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year</w:t>
            </w:r>
          </w:p>
        </w:tc>
        <w:tc>
          <w:tcPr>
            <w:tcW w:w="1762" w:type="dxa"/>
          </w:tcPr>
          <w:p w14:paraId="21F21CC2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ปีการศึกษา</w:t>
            </w:r>
          </w:p>
        </w:tc>
        <w:tc>
          <w:tcPr>
            <w:tcW w:w="1422" w:type="dxa"/>
          </w:tcPr>
          <w:p w14:paraId="6045F45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550" w:type="dxa"/>
          </w:tcPr>
          <w:p w14:paraId="76BBEB2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2239E5F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976" w:type="dxa"/>
          </w:tcPr>
          <w:p w14:paraId="22379BEE" w14:textId="5DA790B5" w:rsidR="007D66AF" w:rsidRPr="007D66AF" w:rsidRDefault="007D66AF" w:rsidP="00A93C68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667007C4" w14:textId="77777777" w:rsidTr="002C073E">
        <w:trPr>
          <w:trHeight w:val="439"/>
        </w:trPr>
        <w:tc>
          <w:tcPr>
            <w:tcW w:w="1878" w:type="dxa"/>
          </w:tcPr>
          <w:p w14:paraId="3EB2EAC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rm</w:t>
            </w:r>
          </w:p>
        </w:tc>
        <w:tc>
          <w:tcPr>
            <w:tcW w:w="1762" w:type="dxa"/>
          </w:tcPr>
          <w:p w14:paraId="70E63E37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</w:t>
            </w: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การศึกษา</w:t>
            </w:r>
          </w:p>
        </w:tc>
        <w:tc>
          <w:tcPr>
            <w:tcW w:w="1422" w:type="dxa"/>
          </w:tcPr>
          <w:p w14:paraId="4BEDC75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550" w:type="dxa"/>
          </w:tcPr>
          <w:p w14:paraId="7C04CB6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5EFB880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976" w:type="dxa"/>
          </w:tcPr>
          <w:p w14:paraId="729F5AEC" w14:textId="006759DB" w:rsidR="007D66AF" w:rsidRPr="007D66AF" w:rsidRDefault="007D66AF" w:rsidP="00A93C68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4BCB3186" w14:textId="77777777" w:rsidTr="002C073E">
        <w:trPr>
          <w:trHeight w:val="439"/>
        </w:trPr>
        <w:tc>
          <w:tcPr>
            <w:tcW w:w="1878" w:type="dxa"/>
          </w:tcPr>
          <w:p w14:paraId="72E6EA1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ype_document</w:t>
            </w:r>
          </w:p>
        </w:tc>
        <w:tc>
          <w:tcPr>
            <w:tcW w:w="1762" w:type="dxa"/>
          </w:tcPr>
          <w:p w14:paraId="1FAFE9F9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เภทเอกสาร กยศ 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101,102,103,104</w:t>
            </w:r>
          </w:p>
        </w:tc>
        <w:tc>
          <w:tcPr>
            <w:tcW w:w="1422" w:type="dxa"/>
          </w:tcPr>
          <w:p w14:paraId="3AAFB91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550" w:type="dxa"/>
          </w:tcPr>
          <w:p w14:paraId="025D8E9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5A32FBE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70F6EC1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123BD768" w14:textId="77777777" w:rsidTr="002C073E">
        <w:trPr>
          <w:trHeight w:val="439"/>
        </w:trPr>
        <w:tc>
          <w:tcPr>
            <w:tcW w:w="1878" w:type="dxa"/>
          </w:tcPr>
          <w:p w14:paraId="4D37CA8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atus</w:t>
            </w:r>
          </w:p>
        </w:tc>
        <w:tc>
          <w:tcPr>
            <w:tcW w:w="1762" w:type="dxa"/>
          </w:tcPr>
          <w:p w14:paraId="7060951F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สถานะเอกสารการยื่นกู้</w:t>
            </w:r>
          </w:p>
        </w:tc>
        <w:tc>
          <w:tcPr>
            <w:tcW w:w="1422" w:type="dxa"/>
          </w:tcPr>
          <w:p w14:paraId="4445B36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550" w:type="dxa"/>
          </w:tcPr>
          <w:p w14:paraId="410175D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70120AF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7F3AEA4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61237F0C" w14:textId="77777777" w:rsidTr="002C073E">
        <w:trPr>
          <w:trHeight w:val="439"/>
        </w:trPr>
        <w:tc>
          <w:tcPr>
            <w:tcW w:w="1878" w:type="dxa"/>
          </w:tcPr>
          <w:p w14:paraId="1CC36A4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remark</w:t>
            </w:r>
          </w:p>
        </w:tc>
        <w:tc>
          <w:tcPr>
            <w:tcW w:w="1762" w:type="dxa"/>
          </w:tcPr>
          <w:p w14:paraId="0FCFFF4E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เหตุผล(ถ้ากู้ไม่ผ่าน)</w:t>
            </w:r>
          </w:p>
        </w:tc>
        <w:tc>
          <w:tcPr>
            <w:tcW w:w="1422" w:type="dxa"/>
          </w:tcPr>
          <w:p w14:paraId="398215F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550" w:type="dxa"/>
          </w:tcPr>
          <w:p w14:paraId="4E90D11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24B3041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02B126A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0EC8EA37" w14:textId="77777777" w:rsidTr="002C073E">
        <w:trPr>
          <w:trHeight w:val="439"/>
        </w:trPr>
        <w:tc>
          <w:tcPr>
            <w:tcW w:w="1878" w:type="dxa"/>
          </w:tcPr>
          <w:p w14:paraId="29CDCEA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examiner</w:t>
            </w:r>
          </w:p>
        </w:tc>
        <w:tc>
          <w:tcPr>
            <w:tcW w:w="1762" w:type="dxa"/>
          </w:tcPr>
          <w:p w14:paraId="577E68C3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ผู้ตรวจสอบเอกสาร</w:t>
            </w:r>
          </w:p>
        </w:tc>
        <w:tc>
          <w:tcPr>
            <w:tcW w:w="1422" w:type="dxa"/>
          </w:tcPr>
          <w:p w14:paraId="2785D73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550" w:type="dxa"/>
          </w:tcPr>
          <w:p w14:paraId="549EDCD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6D8AAE8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976" w:type="dxa"/>
          </w:tcPr>
          <w:p w14:paraId="19DFCCF2" w14:textId="77777777" w:rsidR="001218A5" w:rsidRDefault="001218A5" w:rsidP="001218A5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user_data_system</w:t>
            </w:r>
          </w:p>
          <w:p w14:paraId="0B7125EF" w14:textId="39C628F8" w:rsidR="007D66AF" w:rsidRPr="007D66AF" w:rsidRDefault="001218A5" w:rsidP="001218A5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username)</w:t>
            </w:r>
          </w:p>
        </w:tc>
      </w:tr>
    </w:tbl>
    <w:p w14:paraId="4CCDEFC9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374C784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.14 </w:t>
      </w:r>
      <w:bookmarkStart w:id="20" w:name="_Hlk64238219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ผู้ใช้ในระบบ </w:t>
      </w:r>
      <w:r w:rsidRPr="007D66AF">
        <w:rPr>
          <w:rFonts w:ascii="TH SarabunPSK" w:hAnsi="TH SarabunPSK" w:cs="TH SarabunPSK"/>
          <w:sz w:val="32"/>
          <w:szCs w:val="32"/>
        </w:rPr>
        <w:t>(user_data_system)</w:t>
      </w:r>
      <w:bookmarkEnd w:id="2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7"/>
        <w:gridCol w:w="1556"/>
        <w:gridCol w:w="1392"/>
        <w:gridCol w:w="1030"/>
        <w:gridCol w:w="739"/>
        <w:gridCol w:w="1592"/>
      </w:tblGrid>
      <w:tr w:rsidR="007D66AF" w:rsidRPr="007D66AF" w14:paraId="1A64CB2A" w14:textId="77777777" w:rsidTr="002C073E">
        <w:trPr>
          <w:trHeight w:val="439"/>
        </w:trPr>
        <w:tc>
          <w:tcPr>
            <w:tcW w:w="1987" w:type="dxa"/>
          </w:tcPr>
          <w:p w14:paraId="0216D01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556" w:type="dxa"/>
          </w:tcPr>
          <w:p w14:paraId="403A0AF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92" w:type="dxa"/>
          </w:tcPr>
          <w:p w14:paraId="0DC2EB2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030" w:type="dxa"/>
          </w:tcPr>
          <w:p w14:paraId="09C38CE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39" w:type="dxa"/>
          </w:tcPr>
          <w:p w14:paraId="2E018F6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592" w:type="dxa"/>
          </w:tcPr>
          <w:p w14:paraId="0CE7243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0AC534D5" w14:textId="77777777" w:rsidTr="002C073E">
        <w:trPr>
          <w:trHeight w:val="140"/>
        </w:trPr>
        <w:tc>
          <w:tcPr>
            <w:tcW w:w="1987" w:type="dxa"/>
          </w:tcPr>
          <w:p w14:paraId="27D2CFCB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username</w:t>
            </w:r>
          </w:p>
        </w:tc>
        <w:tc>
          <w:tcPr>
            <w:tcW w:w="1556" w:type="dxa"/>
          </w:tcPr>
          <w:p w14:paraId="5D7A67CD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1392" w:type="dxa"/>
          </w:tcPr>
          <w:p w14:paraId="3BED0122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1030" w:type="dxa"/>
          </w:tcPr>
          <w:p w14:paraId="0E51512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60A2991C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592" w:type="dxa"/>
          </w:tcPr>
          <w:p w14:paraId="58D8A881" w14:textId="6B19EDC8" w:rsidR="007D66AF" w:rsidRPr="00A93C68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7D66AF" w:rsidRPr="007D66AF" w14:paraId="74C3A35E" w14:textId="77777777" w:rsidTr="002C073E">
        <w:trPr>
          <w:trHeight w:val="439"/>
        </w:trPr>
        <w:tc>
          <w:tcPr>
            <w:tcW w:w="1987" w:type="dxa"/>
          </w:tcPr>
          <w:p w14:paraId="4A888C4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rename</w:t>
            </w:r>
          </w:p>
        </w:tc>
        <w:tc>
          <w:tcPr>
            <w:tcW w:w="1556" w:type="dxa"/>
          </w:tcPr>
          <w:p w14:paraId="737B0CE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คำนำหน้า</w:t>
            </w:r>
          </w:p>
        </w:tc>
        <w:tc>
          <w:tcPr>
            <w:tcW w:w="1392" w:type="dxa"/>
          </w:tcPr>
          <w:p w14:paraId="52AC180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1030" w:type="dxa"/>
          </w:tcPr>
          <w:p w14:paraId="2F235B8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7A7A20D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92" w:type="dxa"/>
          </w:tcPr>
          <w:p w14:paraId="3A4B45D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6FAE7F74" w14:textId="77777777" w:rsidTr="002C073E">
        <w:trPr>
          <w:trHeight w:val="439"/>
        </w:trPr>
        <w:tc>
          <w:tcPr>
            <w:tcW w:w="1987" w:type="dxa"/>
          </w:tcPr>
          <w:p w14:paraId="105F51E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irstNameThai</w:t>
            </w:r>
          </w:p>
        </w:tc>
        <w:tc>
          <w:tcPr>
            <w:tcW w:w="1556" w:type="dxa"/>
          </w:tcPr>
          <w:p w14:paraId="33D69F7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</w:p>
        </w:tc>
        <w:tc>
          <w:tcPr>
            <w:tcW w:w="1392" w:type="dxa"/>
          </w:tcPr>
          <w:p w14:paraId="4BB0F5D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1030" w:type="dxa"/>
          </w:tcPr>
          <w:p w14:paraId="5ED52AB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32D4FCA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92" w:type="dxa"/>
          </w:tcPr>
          <w:p w14:paraId="2FEE9A9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5CA545EF" w14:textId="77777777" w:rsidTr="002C073E">
        <w:trPr>
          <w:trHeight w:val="439"/>
        </w:trPr>
        <w:tc>
          <w:tcPr>
            <w:tcW w:w="1987" w:type="dxa"/>
          </w:tcPr>
          <w:p w14:paraId="145C801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lastNameThai</w:t>
            </w:r>
          </w:p>
        </w:tc>
        <w:tc>
          <w:tcPr>
            <w:tcW w:w="1556" w:type="dxa"/>
          </w:tcPr>
          <w:p w14:paraId="3BAB1BC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92" w:type="dxa"/>
          </w:tcPr>
          <w:p w14:paraId="2E55227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1030" w:type="dxa"/>
          </w:tcPr>
          <w:p w14:paraId="13191205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43D4FFE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92" w:type="dxa"/>
          </w:tcPr>
          <w:p w14:paraId="5D6A936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B78BD29" w14:textId="3407CD6A" w:rsid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A601B59" w14:textId="4405F5E1" w:rsidR="001218A5" w:rsidRDefault="001218A5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093A29D" w14:textId="7AD249DB" w:rsidR="001218A5" w:rsidRDefault="001218A5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70685B2E" w14:textId="77777777" w:rsidR="001218A5" w:rsidRPr="007D66AF" w:rsidRDefault="001218A5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53AE773" w14:textId="77777777" w:rsidR="003E67FD" w:rsidRDefault="003E67FD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71FDB7D7" w14:textId="00CCA0A1" w:rsidR="007D66AF" w:rsidRPr="003E67FD" w:rsidRDefault="007D66AF" w:rsidP="00B7289F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ารางที่ 3.14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ผู้ใช้ในระบบ </w:t>
      </w:r>
      <w:r w:rsidRPr="007D66AF">
        <w:rPr>
          <w:rFonts w:ascii="TH SarabunPSK" w:hAnsi="TH SarabunPSK" w:cs="TH SarabunPSK"/>
          <w:sz w:val="32"/>
          <w:szCs w:val="32"/>
        </w:rPr>
        <w:t>(user_data_system) (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7D66AF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8"/>
        <w:gridCol w:w="9"/>
        <w:gridCol w:w="1547"/>
        <w:gridCol w:w="8"/>
        <w:gridCol w:w="1385"/>
        <w:gridCol w:w="6"/>
        <w:gridCol w:w="1029"/>
        <w:gridCol w:w="740"/>
        <w:gridCol w:w="1594"/>
      </w:tblGrid>
      <w:tr w:rsidR="007D66AF" w:rsidRPr="007D66AF" w14:paraId="47127134" w14:textId="77777777" w:rsidTr="002C073E">
        <w:trPr>
          <w:trHeight w:val="439"/>
        </w:trPr>
        <w:tc>
          <w:tcPr>
            <w:tcW w:w="1978" w:type="dxa"/>
          </w:tcPr>
          <w:p w14:paraId="2D82AD2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557" w:type="dxa"/>
            <w:gridSpan w:val="2"/>
          </w:tcPr>
          <w:p w14:paraId="0939FA0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94" w:type="dxa"/>
            <w:gridSpan w:val="2"/>
          </w:tcPr>
          <w:p w14:paraId="103A9DB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032" w:type="dxa"/>
            <w:gridSpan w:val="2"/>
          </w:tcPr>
          <w:p w14:paraId="33C22D6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0" w:type="dxa"/>
          </w:tcPr>
          <w:p w14:paraId="3B54CF2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595" w:type="dxa"/>
          </w:tcPr>
          <w:p w14:paraId="3F9B622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2A6A2FAD" w14:textId="77777777" w:rsidTr="002C073E">
        <w:trPr>
          <w:trHeight w:val="439"/>
        </w:trPr>
        <w:tc>
          <w:tcPr>
            <w:tcW w:w="1987" w:type="dxa"/>
            <w:gridSpan w:val="2"/>
          </w:tcPr>
          <w:p w14:paraId="298DA05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ersonalId</w:t>
            </w:r>
          </w:p>
        </w:tc>
        <w:tc>
          <w:tcPr>
            <w:tcW w:w="1556" w:type="dxa"/>
            <w:gridSpan w:val="2"/>
          </w:tcPr>
          <w:p w14:paraId="394D429C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เลขบัตรประชาชน</w:t>
            </w:r>
          </w:p>
        </w:tc>
        <w:tc>
          <w:tcPr>
            <w:tcW w:w="1392" w:type="dxa"/>
            <w:gridSpan w:val="2"/>
          </w:tcPr>
          <w:p w14:paraId="6401311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1030" w:type="dxa"/>
          </w:tcPr>
          <w:p w14:paraId="1CC41D3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2AA177C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92" w:type="dxa"/>
          </w:tcPr>
          <w:p w14:paraId="0F7C30D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03237719" w14:textId="77777777" w:rsidTr="002C073E">
        <w:trPr>
          <w:trHeight w:val="439"/>
        </w:trPr>
        <w:tc>
          <w:tcPr>
            <w:tcW w:w="1987" w:type="dxa"/>
            <w:gridSpan w:val="2"/>
          </w:tcPr>
          <w:p w14:paraId="46B3C09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hone</w:t>
            </w:r>
          </w:p>
        </w:tc>
        <w:tc>
          <w:tcPr>
            <w:tcW w:w="1556" w:type="dxa"/>
            <w:gridSpan w:val="2"/>
          </w:tcPr>
          <w:p w14:paraId="78F011E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โทรศัพท์</w:t>
            </w:r>
          </w:p>
        </w:tc>
        <w:tc>
          <w:tcPr>
            <w:tcW w:w="1392" w:type="dxa"/>
            <w:gridSpan w:val="2"/>
          </w:tcPr>
          <w:p w14:paraId="2CECD6B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1030" w:type="dxa"/>
          </w:tcPr>
          <w:p w14:paraId="14F5084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Y</w:t>
            </w:r>
          </w:p>
        </w:tc>
        <w:tc>
          <w:tcPr>
            <w:tcW w:w="739" w:type="dxa"/>
          </w:tcPr>
          <w:p w14:paraId="174AC28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92" w:type="dxa"/>
          </w:tcPr>
          <w:p w14:paraId="2A15031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15713798" w14:textId="77777777" w:rsidTr="002C073E">
        <w:trPr>
          <w:trHeight w:val="439"/>
        </w:trPr>
        <w:tc>
          <w:tcPr>
            <w:tcW w:w="1987" w:type="dxa"/>
            <w:gridSpan w:val="2"/>
          </w:tcPr>
          <w:p w14:paraId="029CBE5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assword</w:t>
            </w:r>
          </w:p>
        </w:tc>
        <w:tc>
          <w:tcPr>
            <w:tcW w:w="1556" w:type="dxa"/>
            <w:gridSpan w:val="2"/>
          </w:tcPr>
          <w:p w14:paraId="523EFBA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92" w:type="dxa"/>
            <w:gridSpan w:val="2"/>
          </w:tcPr>
          <w:p w14:paraId="554923A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1030" w:type="dxa"/>
          </w:tcPr>
          <w:p w14:paraId="71E9CF1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31BB07F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92" w:type="dxa"/>
          </w:tcPr>
          <w:p w14:paraId="6F2C66D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48732FE5" w14:textId="77777777" w:rsidTr="002C073E">
        <w:trPr>
          <w:trHeight w:val="439"/>
        </w:trPr>
        <w:tc>
          <w:tcPr>
            <w:tcW w:w="1987" w:type="dxa"/>
            <w:gridSpan w:val="2"/>
          </w:tcPr>
          <w:p w14:paraId="336E89C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osition_system</w:t>
            </w:r>
          </w:p>
        </w:tc>
        <w:tc>
          <w:tcPr>
            <w:tcW w:w="1556" w:type="dxa"/>
            <w:gridSpan w:val="2"/>
          </w:tcPr>
          <w:p w14:paraId="32A85CAD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ตำแหน่งในระบบ</w:t>
            </w:r>
          </w:p>
        </w:tc>
        <w:tc>
          <w:tcPr>
            <w:tcW w:w="1392" w:type="dxa"/>
            <w:gridSpan w:val="2"/>
          </w:tcPr>
          <w:p w14:paraId="7FF83A5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1030" w:type="dxa"/>
          </w:tcPr>
          <w:p w14:paraId="70E28E6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39" w:type="dxa"/>
          </w:tcPr>
          <w:p w14:paraId="3E7E79E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92" w:type="dxa"/>
          </w:tcPr>
          <w:p w14:paraId="1517ADC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601344B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F956C88" w14:textId="6422EEC6" w:rsidR="003E67FD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.15 </w:t>
      </w:r>
      <w:bookmarkStart w:id="21" w:name="_Hlk64238229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เอกสารสำคัญที่ต้องเพิ่ม </w:t>
      </w:r>
      <w:r w:rsidRPr="007D66AF">
        <w:rPr>
          <w:rFonts w:ascii="TH SarabunPSK" w:hAnsi="TH SarabunPSK" w:cs="TH SarabunPSK"/>
          <w:sz w:val="32"/>
          <w:szCs w:val="32"/>
        </w:rPr>
        <w:t>(student_document_required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7"/>
        <w:gridCol w:w="1582"/>
        <w:gridCol w:w="1359"/>
        <w:gridCol w:w="650"/>
        <w:gridCol w:w="742"/>
        <w:gridCol w:w="1976"/>
      </w:tblGrid>
      <w:tr w:rsidR="007D66AF" w:rsidRPr="007D66AF" w14:paraId="332B18A5" w14:textId="77777777" w:rsidTr="002C073E">
        <w:trPr>
          <w:trHeight w:val="439"/>
        </w:trPr>
        <w:tc>
          <w:tcPr>
            <w:tcW w:w="1987" w:type="dxa"/>
          </w:tcPr>
          <w:bookmarkEnd w:id="21"/>
          <w:p w14:paraId="67D0635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591" w:type="dxa"/>
          </w:tcPr>
          <w:p w14:paraId="4080F77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79" w:type="dxa"/>
          </w:tcPr>
          <w:p w14:paraId="2EA2AD2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655" w:type="dxa"/>
          </w:tcPr>
          <w:p w14:paraId="31D8B27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2" w:type="dxa"/>
          </w:tcPr>
          <w:p w14:paraId="61435326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976" w:type="dxa"/>
          </w:tcPr>
          <w:p w14:paraId="6ED9C36D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76B2F326" w14:textId="77777777" w:rsidTr="002C073E">
        <w:trPr>
          <w:trHeight w:val="140"/>
        </w:trPr>
        <w:tc>
          <w:tcPr>
            <w:tcW w:w="1987" w:type="dxa"/>
          </w:tcPr>
          <w:p w14:paraId="175D4916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bookmarkStart w:id="22" w:name="_Hlk61289379"/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</w:t>
            </w:r>
          </w:p>
        </w:tc>
        <w:tc>
          <w:tcPr>
            <w:tcW w:w="1591" w:type="dxa"/>
          </w:tcPr>
          <w:p w14:paraId="70C98DFB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นักศึกษา</w:t>
            </w:r>
          </w:p>
        </w:tc>
        <w:tc>
          <w:tcPr>
            <w:tcW w:w="1379" w:type="dxa"/>
          </w:tcPr>
          <w:p w14:paraId="7F58D0D6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655" w:type="dxa"/>
          </w:tcPr>
          <w:p w14:paraId="0D50AF4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6B613BA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,FK</w:t>
            </w:r>
          </w:p>
        </w:tc>
        <w:tc>
          <w:tcPr>
            <w:tcW w:w="1976" w:type="dxa"/>
          </w:tcPr>
          <w:p w14:paraId="0C39DE4B" w14:textId="35EF2704" w:rsidR="007D66AF" w:rsidRPr="007D66AF" w:rsidRDefault="00251D80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udent_data_101</w:t>
            </w:r>
          </w:p>
          <w:p w14:paraId="2311A35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  <w:bookmarkEnd w:id="22"/>
      <w:tr w:rsidR="007D66AF" w:rsidRPr="007D66AF" w14:paraId="65F4B7B6" w14:textId="77777777" w:rsidTr="002C073E">
        <w:trPr>
          <w:trHeight w:val="439"/>
        </w:trPr>
        <w:tc>
          <w:tcPr>
            <w:tcW w:w="1987" w:type="dxa"/>
          </w:tcPr>
          <w:p w14:paraId="4A26F6C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year</w:t>
            </w:r>
          </w:p>
        </w:tc>
        <w:tc>
          <w:tcPr>
            <w:tcW w:w="1591" w:type="dxa"/>
          </w:tcPr>
          <w:p w14:paraId="53D5575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ปีการศึกษา</w:t>
            </w:r>
          </w:p>
        </w:tc>
        <w:tc>
          <w:tcPr>
            <w:tcW w:w="1379" w:type="dxa"/>
          </w:tcPr>
          <w:p w14:paraId="3A85009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655" w:type="dxa"/>
          </w:tcPr>
          <w:p w14:paraId="1B74AC7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66087A76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976" w:type="dxa"/>
          </w:tcPr>
          <w:p w14:paraId="6E4EF408" w14:textId="17EEE1D4" w:rsidR="007D66AF" w:rsidRPr="007D66AF" w:rsidRDefault="007D66AF" w:rsidP="00A93C68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02011EAA" w14:textId="77777777" w:rsidTr="002C073E">
        <w:trPr>
          <w:trHeight w:val="439"/>
        </w:trPr>
        <w:tc>
          <w:tcPr>
            <w:tcW w:w="1987" w:type="dxa"/>
          </w:tcPr>
          <w:p w14:paraId="7838B50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rm</w:t>
            </w:r>
          </w:p>
        </w:tc>
        <w:tc>
          <w:tcPr>
            <w:tcW w:w="1591" w:type="dxa"/>
          </w:tcPr>
          <w:p w14:paraId="3285CDA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การศึกษา</w:t>
            </w:r>
          </w:p>
        </w:tc>
        <w:tc>
          <w:tcPr>
            <w:tcW w:w="1379" w:type="dxa"/>
          </w:tcPr>
          <w:p w14:paraId="52300A5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655" w:type="dxa"/>
          </w:tcPr>
          <w:p w14:paraId="180970B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3D34FBE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976" w:type="dxa"/>
          </w:tcPr>
          <w:p w14:paraId="34B0E9AB" w14:textId="425A4F7E" w:rsidR="007D66AF" w:rsidRPr="007D66AF" w:rsidRDefault="007D66AF" w:rsidP="00A93C68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19C91A03" w14:textId="77777777" w:rsidTr="002C073E">
        <w:trPr>
          <w:trHeight w:val="439"/>
        </w:trPr>
        <w:tc>
          <w:tcPr>
            <w:tcW w:w="1987" w:type="dxa"/>
          </w:tcPr>
          <w:p w14:paraId="0002159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ile_eStudentLoan</w:t>
            </w:r>
          </w:p>
        </w:tc>
        <w:tc>
          <w:tcPr>
            <w:tcW w:w="1591" w:type="dxa"/>
          </w:tcPr>
          <w:p w14:paraId="6B01D276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ไฟล์ </w:t>
            </w:r>
          </w:p>
          <w:p w14:paraId="3FF3DC97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e-studentloan</w:t>
            </w:r>
          </w:p>
        </w:tc>
        <w:tc>
          <w:tcPr>
            <w:tcW w:w="1379" w:type="dxa"/>
          </w:tcPr>
          <w:p w14:paraId="0962734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55" w:type="dxa"/>
          </w:tcPr>
          <w:p w14:paraId="20ED769D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50EC164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0C1EEF2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05841AD1" w14:textId="77777777" w:rsidTr="002C073E">
        <w:trPr>
          <w:trHeight w:val="439"/>
        </w:trPr>
        <w:tc>
          <w:tcPr>
            <w:tcW w:w="1987" w:type="dxa"/>
          </w:tcPr>
          <w:p w14:paraId="52F7A81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ile_gpx</w:t>
            </w:r>
          </w:p>
        </w:tc>
        <w:tc>
          <w:tcPr>
            <w:tcW w:w="1591" w:type="dxa"/>
          </w:tcPr>
          <w:p w14:paraId="01F7C99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ไฟล์เกรดเฉลี่ย</w:t>
            </w:r>
          </w:p>
        </w:tc>
        <w:tc>
          <w:tcPr>
            <w:tcW w:w="1379" w:type="dxa"/>
          </w:tcPr>
          <w:p w14:paraId="19FD031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55" w:type="dxa"/>
          </w:tcPr>
          <w:p w14:paraId="1A6C586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4988707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124F412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80571A2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3E5260C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ตารางที่ 3.16 </w:t>
      </w:r>
      <w:bookmarkStart w:id="23" w:name="_Hlk64238313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รหัสโครงสร้างมหาลัย </w:t>
      </w:r>
      <w:r w:rsidRPr="007D66AF">
        <w:rPr>
          <w:rFonts w:ascii="TH SarabunPSK" w:hAnsi="TH SarabunPSK" w:cs="TH SarabunPSK"/>
          <w:sz w:val="32"/>
          <w:szCs w:val="32"/>
        </w:rPr>
        <w:t>(rmuti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1559"/>
        <w:gridCol w:w="1393"/>
        <w:gridCol w:w="1031"/>
        <w:gridCol w:w="739"/>
        <w:gridCol w:w="1594"/>
      </w:tblGrid>
      <w:tr w:rsidR="007D66AF" w:rsidRPr="007D66AF" w14:paraId="74B0462C" w14:textId="77777777" w:rsidTr="002C073E">
        <w:trPr>
          <w:trHeight w:val="439"/>
        </w:trPr>
        <w:tc>
          <w:tcPr>
            <w:tcW w:w="1989" w:type="dxa"/>
          </w:tcPr>
          <w:bookmarkEnd w:id="23"/>
          <w:p w14:paraId="48F17E2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562" w:type="dxa"/>
          </w:tcPr>
          <w:p w14:paraId="7381E8F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398" w:type="dxa"/>
          </w:tcPr>
          <w:p w14:paraId="59D4736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1036" w:type="dxa"/>
          </w:tcPr>
          <w:p w14:paraId="465B03B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่าว่าง</w:t>
            </w:r>
          </w:p>
        </w:tc>
        <w:tc>
          <w:tcPr>
            <w:tcW w:w="742" w:type="dxa"/>
          </w:tcPr>
          <w:p w14:paraId="2CAA552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603" w:type="dxa"/>
          </w:tcPr>
          <w:p w14:paraId="1D91928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6A8CC8E0" w14:textId="77777777" w:rsidTr="002C073E">
        <w:trPr>
          <w:trHeight w:val="140"/>
        </w:trPr>
        <w:tc>
          <w:tcPr>
            <w:tcW w:w="1989" w:type="dxa"/>
          </w:tcPr>
          <w:p w14:paraId="2980F81A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code</w:t>
            </w:r>
          </w:p>
        </w:tc>
        <w:tc>
          <w:tcPr>
            <w:tcW w:w="1562" w:type="dxa"/>
          </w:tcPr>
          <w:p w14:paraId="53BAC97F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หน่วยงาน</w:t>
            </w:r>
          </w:p>
        </w:tc>
        <w:tc>
          <w:tcPr>
            <w:tcW w:w="1398" w:type="dxa"/>
          </w:tcPr>
          <w:p w14:paraId="3FD0F4FD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1036" w:type="dxa"/>
          </w:tcPr>
          <w:p w14:paraId="4E535E4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6F55D2B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603" w:type="dxa"/>
          </w:tcPr>
          <w:p w14:paraId="4A81A466" w14:textId="1DA875F0" w:rsidR="007D66AF" w:rsidRPr="00A93C68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7D66AF" w:rsidRPr="007D66AF" w14:paraId="706460A0" w14:textId="77777777" w:rsidTr="002C073E">
        <w:trPr>
          <w:trHeight w:val="439"/>
        </w:trPr>
        <w:tc>
          <w:tcPr>
            <w:tcW w:w="1989" w:type="dxa"/>
          </w:tcPr>
          <w:p w14:paraId="360321D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arent</w:t>
            </w:r>
          </w:p>
        </w:tc>
        <w:tc>
          <w:tcPr>
            <w:tcW w:w="1562" w:type="dxa"/>
          </w:tcPr>
          <w:p w14:paraId="31357D6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โครงสร้าง</w:t>
            </w:r>
          </w:p>
        </w:tc>
        <w:tc>
          <w:tcPr>
            <w:tcW w:w="1398" w:type="dxa"/>
          </w:tcPr>
          <w:p w14:paraId="6C19E6B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1036" w:type="dxa"/>
          </w:tcPr>
          <w:p w14:paraId="38B5AB3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2C762CA1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03" w:type="dxa"/>
          </w:tcPr>
          <w:p w14:paraId="4C9AF98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306E7252" w14:textId="77777777" w:rsidTr="002C073E">
        <w:trPr>
          <w:trHeight w:val="439"/>
        </w:trPr>
        <w:tc>
          <w:tcPr>
            <w:tcW w:w="1989" w:type="dxa"/>
          </w:tcPr>
          <w:p w14:paraId="55DBC22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1562" w:type="dxa"/>
          </w:tcPr>
          <w:p w14:paraId="6AB323F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หน่วยงาน</w:t>
            </w:r>
          </w:p>
        </w:tc>
        <w:tc>
          <w:tcPr>
            <w:tcW w:w="1398" w:type="dxa"/>
          </w:tcPr>
          <w:p w14:paraId="7577622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1036" w:type="dxa"/>
          </w:tcPr>
          <w:p w14:paraId="7FFCEDB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25399D2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03" w:type="dxa"/>
          </w:tcPr>
          <w:p w14:paraId="2E4F39F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3C2AE33" w14:textId="77777777" w:rsidTr="002C073E">
        <w:trPr>
          <w:trHeight w:val="439"/>
        </w:trPr>
        <w:tc>
          <w:tcPr>
            <w:tcW w:w="1989" w:type="dxa"/>
          </w:tcPr>
          <w:p w14:paraId="18248E3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ame_en</w:t>
            </w:r>
          </w:p>
        </w:tc>
        <w:tc>
          <w:tcPr>
            <w:tcW w:w="1562" w:type="dxa"/>
          </w:tcPr>
          <w:p w14:paraId="4D712A2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ภาษาอังกฤษ</w:t>
            </w:r>
          </w:p>
        </w:tc>
        <w:tc>
          <w:tcPr>
            <w:tcW w:w="1398" w:type="dxa"/>
          </w:tcPr>
          <w:p w14:paraId="0969EC6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1036" w:type="dxa"/>
          </w:tcPr>
          <w:p w14:paraId="3F9F495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5CCE711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03" w:type="dxa"/>
          </w:tcPr>
          <w:p w14:paraId="76D5664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28D826A1" w14:textId="77777777" w:rsidTr="002C073E">
        <w:trPr>
          <w:trHeight w:val="439"/>
        </w:trPr>
        <w:tc>
          <w:tcPr>
            <w:tcW w:w="1989" w:type="dxa"/>
          </w:tcPr>
          <w:p w14:paraId="0EA1E21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ype</w:t>
            </w:r>
          </w:p>
        </w:tc>
        <w:tc>
          <w:tcPr>
            <w:tcW w:w="1562" w:type="dxa"/>
          </w:tcPr>
          <w:p w14:paraId="736ABD01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ประเภทหน่วยงาน</w:t>
            </w:r>
          </w:p>
        </w:tc>
        <w:tc>
          <w:tcPr>
            <w:tcW w:w="1398" w:type="dxa"/>
          </w:tcPr>
          <w:p w14:paraId="60E1C1D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1036" w:type="dxa"/>
          </w:tcPr>
          <w:p w14:paraId="4FD6B70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7B37E0B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603" w:type="dxa"/>
          </w:tcPr>
          <w:p w14:paraId="29B53C5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818324D" w14:textId="77777777" w:rsidR="00FF6182" w:rsidRDefault="00FF6182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11062269" w14:textId="77777777" w:rsidR="00FF6182" w:rsidRDefault="00FF6182">
      <w:pPr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br w:type="page"/>
      </w:r>
    </w:p>
    <w:p w14:paraId="074EA63D" w14:textId="234E61AE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 xml:space="preserve">ตารางที่ 3.17 </w:t>
      </w:r>
      <w:bookmarkStart w:id="24" w:name="_Hlk64238324"/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ข้อมูลเงินที่ต้องการกู้ยืม </w:t>
      </w:r>
      <w:r w:rsidRPr="007D66AF">
        <w:rPr>
          <w:rFonts w:ascii="TH SarabunPSK" w:hAnsi="TH SarabunPSK" w:cs="TH SarabunPSK"/>
          <w:sz w:val="32"/>
          <w:szCs w:val="32"/>
        </w:rPr>
        <w:t>(student_request_borrow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26"/>
        <w:gridCol w:w="1456"/>
        <w:gridCol w:w="1407"/>
        <w:gridCol w:w="790"/>
        <w:gridCol w:w="742"/>
        <w:gridCol w:w="1975"/>
      </w:tblGrid>
      <w:tr w:rsidR="007D66AF" w:rsidRPr="007D66AF" w14:paraId="059DDF07" w14:textId="77777777" w:rsidTr="002C073E">
        <w:trPr>
          <w:trHeight w:val="439"/>
        </w:trPr>
        <w:tc>
          <w:tcPr>
            <w:tcW w:w="1930" w:type="dxa"/>
          </w:tcPr>
          <w:bookmarkEnd w:id="24"/>
          <w:p w14:paraId="6F4C2B0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ชื่อคอลัมน์</w:t>
            </w:r>
          </w:p>
        </w:tc>
        <w:tc>
          <w:tcPr>
            <w:tcW w:w="1465" w:type="dxa"/>
          </w:tcPr>
          <w:p w14:paraId="581BA69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420" w:type="dxa"/>
          </w:tcPr>
          <w:p w14:paraId="37D23922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ประเภทข้อมูล</w:t>
            </w:r>
          </w:p>
        </w:tc>
        <w:tc>
          <w:tcPr>
            <w:tcW w:w="797" w:type="dxa"/>
          </w:tcPr>
          <w:p w14:paraId="16E69E21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 xml:space="preserve"> ค่าว่าง</w:t>
            </w:r>
          </w:p>
        </w:tc>
        <w:tc>
          <w:tcPr>
            <w:tcW w:w="742" w:type="dxa"/>
          </w:tcPr>
          <w:p w14:paraId="284D041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976" w:type="dxa"/>
          </w:tcPr>
          <w:p w14:paraId="2DA3F294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หมายเหตุ</w:t>
            </w:r>
          </w:p>
        </w:tc>
      </w:tr>
      <w:tr w:rsidR="007D66AF" w:rsidRPr="007D66AF" w14:paraId="6421C0E9" w14:textId="77777777" w:rsidTr="002C073E">
        <w:trPr>
          <w:trHeight w:val="439"/>
        </w:trPr>
        <w:tc>
          <w:tcPr>
            <w:tcW w:w="1930" w:type="dxa"/>
          </w:tcPr>
          <w:p w14:paraId="1481B90E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</w:t>
            </w:r>
          </w:p>
        </w:tc>
        <w:tc>
          <w:tcPr>
            <w:tcW w:w="1465" w:type="dxa"/>
          </w:tcPr>
          <w:p w14:paraId="4FA519B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นักศึกษา</w:t>
            </w:r>
          </w:p>
        </w:tc>
        <w:tc>
          <w:tcPr>
            <w:tcW w:w="1420" w:type="dxa"/>
          </w:tcPr>
          <w:p w14:paraId="0BD7595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7" w:type="dxa"/>
          </w:tcPr>
          <w:p w14:paraId="5F8B47B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7D4BA4B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,FK</w:t>
            </w:r>
          </w:p>
        </w:tc>
        <w:tc>
          <w:tcPr>
            <w:tcW w:w="1976" w:type="dxa"/>
          </w:tcPr>
          <w:p w14:paraId="59FA6A13" w14:textId="5404BCC7" w:rsidR="007D66AF" w:rsidRPr="007D66AF" w:rsidRDefault="004F7EC3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  <w:lang w:val="en-US"/>
              </w:rPr>
              <w:t>s</w:t>
            </w:r>
            <w:r w:rsidR="00251D80">
              <w:rPr>
                <w:rFonts w:ascii="TH SarabunPSK" w:hAnsi="TH SarabunPSK" w:cs="TH SarabunPSK"/>
                <w:sz w:val="32"/>
                <w:szCs w:val="32"/>
              </w:rPr>
              <w:t>tudent_data_101</w:t>
            </w:r>
          </w:p>
          <w:p w14:paraId="76C44F43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(</w:t>
            </w:r>
            <w:r w:rsidRPr="007D66AF">
              <w:rPr>
                <w:rFonts w:ascii="TH SarabunPSK" w:hAnsi="TH SarabunPSK" w:cs="TH SarabunPSK"/>
                <w:sz w:val="32"/>
                <w:szCs w:val="32"/>
              </w:rPr>
              <w:t>studentId)</w:t>
            </w:r>
          </w:p>
        </w:tc>
      </w:tr>
      <w:tr w:rsidR="007D66AF" w:rsidRPr="007D66AF" w14:paraId="1E4286DF" w14:textId="77777777" w:rsidTr="002C073E">
        <w:trPr>
          <w:trHeight w:val="439"/>
        </w:trPr>
        <w:tc>
          <w:tcPr>
            <w:tcW w:w="1930" w:type="dxa"/>
          </w:tcPr>
          <w:p w14:paraId="7DF2A95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year</w:t>
            </w:r>
          </w:p>
        </w:tc>
        <w:tc>
          <w:tcPr>
            <w:tcW w:w="1465" w:type="dxa"/>
          </w:tcPr>
          <w:p w14:paraId="61579B1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ปีการศึกษา</w:t>
            </w:r>
          </w:p>
        </w:tc>
        <w:tc>
          <w:tcPr>
            <w:tcW w:w="1420" w:type="dxa"/>
          </w:tcPr>
          <w:p w14:paraId="78E5A09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7" w:type="dxa"/>
          </w:tcPr>
          <w:p w14:paraId="1C4E9587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0DCB196A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976" w:type="dxa"/>
          </w:tcPr>
          <w:p w14:paraId="439AA1EB" w14:textId="62C14A15" w:rsidR="007D66AF" w:rsidRPr="007D66AF" w:rsidRDefault="007D66AF" w:rsidP="00A93C68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6AE926BD" w14:textId="77777777" w:rsidTr="002C073E">
        <w:trPr>
          <w:trHeight w:val="439"/>
        </w:trPr>
        <w:tc>
          <w:tcPr>
            <w:tcW w:w="1930" w:type="dxa"/>
          </w:tcPr>
          <w:p w14:paraId="793CCBF6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erm</w:t>
            </w:r>
          </w:p>
        </w:tc>
        <w:tc>
          <w:tcPr>
            <w:tcW w:w="1465" w:type="dxa"/>
          </w:tcPr>
          <w:p w14:paraId="2C6989F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 w:hint="cs"/>
                <w:sz w:val="32"/>
                <w:szCs w:val="32"/>
                <w:cs/>
              </w:rPr>
              <w:t>ภาคการศึกษา</w:t>
            </w:r>
          </w:p>
        </w:tc>
        <w:tc>
          <w:tcPr>
            <w:tcW w:w="1420" w:type="dxa"/>
          </w:tcPr>
          <w:p w14:paraId="67DF7EDB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20)</w:t>
            </w:r>
          </w:p>
        </w:tc>
        <w:tc>
          <w:tcPr>
            <w:tcW w:w="797" w:type="dxa"/>
          </w:tcPr>
          <w:p w14:paraId="0412907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573E120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976" w:type="dxa"/>
          </w:tcPr>
          <w:p w14:paraId="03478C97" w14:textId="2C43F5ED" w:rsidR="007D66AF" w:rsidRPr="007D66AF" w:rsidRDefault="007D66AF" w:rsidP="00A93C68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6FAD6867" w14:textId="77777777" w:rsidTr="002C073E">
        <w:trPr>
          <w:trHeight w:val="439"/>
        </w:trPr>
        <w:tc>
          <w:tcPr>
            <w:tcW w:w="1930" w:type="dxa"/>
          </w:tcPr>
          <w:p w14:paraId="0D800F1C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type_borrow</w:t>
            </w:r>
          </w:p>
        </w:tc>
        <w:tc>
          <w:tcPr>
            <w:tcW w:w="1465" w:type="dxa"/>
          </w:tcPr>
          <w:p w14:paraId="04D065B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ประเภทผู้กู้</w:t>
            </w:r>
          </w:p>
        </w:tc>
        <w:tc>
          <w:tcPr>
            <w:tcW w:w="1420" w:type="dxa"/>
          </w:tcPr>
          <w:p w14:paraId="49D9D379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797" w:type="dxa"/>
          </w:tcPr>
          <w:p w14:paraId="4492AE2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4A312A2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5B29DA6D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3FEB70C1" w14:textId="77777777" w:rsidTr="002C073E">
        <w:trPr>
          <w:trHeight w:val="439"/>
        </w:trPr>
        <w:tc>
          <w:tcPr>
            <w:tcW w:w="1930" w:type="dxa"/>
          </w:tcPr>
          <w:p w14:paraId="6A8B2B5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money_request</w:t>
            </w:r>
          </w:p>
        </w:tc>
        <w:tc>
          <w:tcPr>
            <w:tcW w:w="1465" w:type="dxa"/>
          </w:tcPr>
          <w:p w14:paraId="780A35B7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เงินที่ต้องการกู้</w:t>
            </w:r>
          </w:p>
        </w:tc>
        <w:tc>
          <w:tcPr>
            <w:tcW w:w="1420" w:type="dxa"/>
          </w:tcPr>
          <w:p w14:paraId="3ABBA58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797" w:type="dxa"/>
          </w:tcPr>
          <w:p w14:paraId="4BC9927E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0F05C7F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6BD405B2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161E413" w14:textId="77777777" w:rsidTr="002C073E">
        <w:trPr>
          <w:trHeight w:val="439"/>
        </w:trPr>
        <w:tc>
          <w:tcPr>
            <w:tcW w:w="1930" w:type="dxa"/>
          </w:tcPr>
          <w:p w14:paraId="465175F4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status_request</w:t>
            </w:r>
          </w:p>
        </w:tc>
        <w:tc>
          <w:tcPr>
            <w:tcW w:w="1465" w:type="dxa"/>
          </w:tcPr>
          <w:p w14:paraId="3E26E350" w14:textId="77777777" w:rsidR="007D66AF" w:rsidRPr="007D66AF" w:rsidRDefault="007D66AF" w:rsidP="007D66AF">
            <w:pPr>
              <w:tabs>
                <w:tab w:val="left" w:pos="734"/>
              </w:tabs>
              <w:jc w:val="both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สถานะการกู้ยืม</w:t>
            </w:r>
          </w:p>
        </w:tc>
        <w:tc>
          <w:tcPr>
            <w:tcW w:w="1420" w:type="dxa"/>
          </w:tcPr>
          <w:p w14:paraId="74EB4D73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797" w:type="dxa"/>
          </w:tcPr>
          <w:p w14:paraId="0207295F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67CAC6E6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693D57E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B060521" w14:textId="77777777" w:rsidTr="002C073E">
        <w:trPr>
          <w:trHeight w:val="439"/>
        </w:trPr>
        <w:tc>
          <w:tcPr>
            <w:tcW w:w="1930" w:type="dxa"/>
          </w:tcPr>
          <w:p w14:paraId="53779EB8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remark_request</w:t>
            </w:r>
          </w:p>
        </w:tc>
        <w:tc>
          <w:tcPr>
            <w:tcW w:w="1465" w:type="dxa"/>
          </w:tcPr>
          <w:p w14:paraId="2F10CF63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เหตุผลที่ไม่อนุมัติ</w:t>
            </w:r>
          </w:p>
        </w:tc>
        <w:tc>
          <w:tcPr>
            <w:tcW w:w="1420" w:type="dxa"/>
          </w:tcPr>
          <w:p w14:paraId="32F0DAF0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797" w:type="dxa"/>
          </w:tcPr>
          <w:p w14:paraId="5D0BF816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2F394819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76" w:type="dxa"/>
          </w:tcPr>
          <w:p w14:paraId="438FB455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D66AF" w:rsidRPr="007D66AF" w14:paraId="7168F249" w14:textId="77777777" w:rsidTr="002C073E">
        <w:trPr>
          <w:trHeight w:val="439"/>
        </w:trPr>
        <w:tc>
          <w:tcPr>
            <w:tcW w:w="1930" w:type="dxa"/>
          </w:tcPr>
          <w:p w14:paraId="30FFC48A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examiner</w:t>
            </w:r>
          </w:p>
        </w:tc>
        <w:tc>
          <w:tcPr>
            <w:tcW w:w="1465" w:type="dxa"/>
          </w:tcPr>
          <w:p w14:paraId="5F23BE38" w14:textId="77777777" w:rsidR="007D66AF" w:rsidRPr="007D66AF" w:rsidRDefault="007D66AF" w:rsidP="007D66AF">
            <w:pPr>
              <w:tabs>
                <w:tab w:val="left" w:pos="734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  <w:cs/>
              </w:rPr>
              <w:t>ผู้ตรวจสอบ(เจ้าหน้าที่)</w:t>
            </w:r>
          </w:p>
        </w:tc>
        <w:tc>
          <w:tcPr>
            <w:tcW w:w="1420" w:type="dxa"/>
          </w:tcPr>
          <w:p w14:paraId="79454D3F" w14:textId="77777777" w:rsidR="007D66AF" w:rsidRPr="007D66AF" w:rsidRDefault="007D66AF" w:rsidP="007D66AF">
            <w:pPr>
              <w:tabs>
                <w:tab w:val="left" w:pos="734"/>
              </w:tabs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Varchar (50)</w:t>
            </w:r>
          </w:p>
        </w:tc>
        <w:tc>
          <w:tcPr>
            <w:tcW w:w="797" w:type="dxa"/>
          </w:tcPr>
          <w:p w14:paraId="72B16118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N</w:t>
            </w:r>
          </w:p>
        </w:tc>
        <w:tc>
          <w:tcPr>
            <w:tcW w:w="742" w:type="dxa"/>
          </w:tcPr>
          <w:p w14:paraId="19E6D5A0" w14:textId="77777777" w:rsidR="007D66AF" w:rsidRPr="007D66AF" w:rsidRDefault="007D66AF" w:rsidP="007D66AF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D66AF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976" w:type="dxa"/>
          </w:tcPr>
          <w:p w14:paraId="6A08B2FD" w14:textId="77777777" w:rsidR="004A3958" w:rsidRDefault="001218A5" w:rsidP="00433DC2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user_data_system</w:t>
            </w:r>
          </w:p>
          <w:p w14:paraId="15FEF77B" w14:textId="27BC6737" w:rsidR="001218A5" w:rsidRPr="001218A5" w:rsidRDefault="001218A5" w:rsidP="00433DC2">
            <w:pPr>
              <w:tabs>
                <w:tab w:val="left" w:pos="734"/>
              </w:tabs>
              <w:jc w:val="center"/>
              <w:rPr>
                <w:rFonts w:ascii="TH SarabunPSK" w:hAnsi="TH SarabunPSK" w:cs="TH SarabunPSK"/>
                <w:sz w:val="32"/>
                <w:szCs w:val="32"/>
                <w:lang w:val="en-US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(username)</w:t>
            </w:r>
          </w:p>
        </w:tc>
      </w:tr>
    </w:tbl>
    <w:p w14:paraId="6223DB18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4991C3C" w14:textId="77777777" w:rsidR="007D66AF" w:rsidRPr="007D66AF" w:rsidRDefault="007D66AF" w:rsidP="007D66AF">
      <w:pPr>
        <w:tabs>
          <w:tab w:val="left" w:pos="734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/>
          <w:b/>
          <w:bCs/>
          <w:sz w:val="32"/>
          <w:szCs w:val="32"/>
        </w:rPr>
        <w:t xml:space="preserve">3.4  </w:t>
      </w:r>
      <w:r w:rsidRPr="007D66AF">
        <w:rPr>
          <w:rFonts w:ascii="TH SarabunPSK" w:hAnsi="TH SarabunPSK" w:cs="TH SarabunPSK"/>
          <w:b/>
          <w:bCs/>
          <w:sz w:val="32"/>
          <w:szCs w:val="32"/>
          <w:cs/>
        </w:rPr>
        <w:t>การออกแบบส่วนติดต่อผู้ใช้งาน</w:t>
      </w:r>
    </w:p>
    <w:p w14:paraId="50DCEE95" w14:textId="77777777" w:rsidR="007D66AF" w:rsidRPr="007D66AF" w:rsidRDefault="007D66AF" w:rsidP="007D66AF">
      <w:pPr>
        <w:tabs>
          <w:tab w:val="left" w:pos="734"/>
          <w:tab w:val="left" w:pos="106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</w:rPr>
        <w:tab/>
      </w:r>
      <w:r w:rsidRPr="007D66AF">
        <w:rPr>
          <w:rFonts w:ascii="TH SarabunPSK" w:hAnsi="TH SarabunPSK" w:cs="TH SarabunPSK"/>
          <w:sz w:val="32"/>
          <w:szCs w:val="32"/>
          <w:cs/>
        </w:rPr>
        <w:t>การออกแบบส่วนติดต่อกับผู้ใช้งานของระบบ คือ หน้าจอของแอดมิน  และนักศึกษาประกอบด้วยหน้าจอเมนูย่อยอื่น ๆ ดังต่อไปนี้</w:t>
      </w:r>
    </w:p>
    <w:p w14:paraId="46B99A3A" w14:textId="2367B388" w:rsidR="007D66AF" w:rsidRPr="007D66AF" w:rsidRDefault="007D66AF" w:rsidP="007D66AF">
      <w:pPr>
        <w:tabs>
          <w:tab w:val="left" w:pos="734"/>
          <w:tab w:val="left" w:pos="106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ab/>
        <w:t>3.4.</w:t>
      </w:r>
      <w:bookmarkStart w:id="25" w:name="_Hlk65884325"/>
      <w:r w:rsidR="001A0147">
        <w:rPr>
          <w:rFonts w:ascii="TH SarabunPSK" w:hAnsi="TH SarabunPSK" w:cs="TH SarabunPSK" w:hint="cs"/>
          <w:sz w:val="32"/>
          <w:szCs w:val="32"/>
          <w:cs/>
        </w:rPr>
        <w:t>1  หน้าข่าวสาร ประชาสัมพันธ์</w:t>
      </w:r>
      <w:bookmarkEnd w:id="25"/>
    </w:p>
    <w:p w14:paraId="595E8394" w14:textId="51A8FEAF" w:rsidR="007D66AF" w:rsidRPr="007D66AF" w:rsidRDefault="007D66AF" w:rsidP="007D66AF">
      <w:pPr>
        <w:tabs>
          <w:tab w:val="left" w:pos="734"/>
          <w:tab w:val="left" w:pos="106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7D66AF">
        <w:rPr>
          <w:rFonts w:ascii="TH SarabunPSK" w:hAnsi="TH SarabunPSK" w:cs="TH SarabunPSK"/>
          <w:sz w:val="32"/>
          <w:szCs w:val="32"/>
          <w:cs/>
        </w:rPr>
        <w:tab/>
      </w:r>
      <w:r w:rsidRPr="007D66AF">
        <w:rPr>
          <w:rFonts w:ascii="TH SarabunPSK" w:hAnsi="TH SarabunPSK" w:cs="TH SarabunPSK"/>
          <w:sz w:val="32"/>
          <w:szCs w:val="32"/>
          <w:cs/>
        </w:rPr>
        <w:tab/>
      </w:r>
      <w:r w:rsidR="001A0147">
        <w:rPr>
          <w:rFonts w:ascii="TH SarabunPSK" w:hAnsi="TH SarabunPSK" w:cs="TH SarabunPSK" w:hint="cs"/>
          <w:sz w:val="32"/>
          <w:szCs w:val="32"/>
          <w:cs/>
        </w:rPr>
        <w:t>เป็นหน้า</w:t>
      </w:r>
      <w:r w:rsidRPr="007D66AF">
        <w:rPr>
          <w:rFonts w:ascii="TH SarabunPSK" w:hAnsi="TH SarabunPSK" w:cs="TH SarabunPSK"/>
          <w:sz w:val="32"/>
          <w:szCs w:val="32"/>
          <w:cs/>
        </w:rPr>
        <w:t>ที่ใช้ในการ</w:t>
      </w:r>
      <w:r w:rsidR="001A0147">
        <w:rPr>
          <w:rFonts w:ascii="TH SarabunPSK" w:hAnsi="TH SarabunPSK" w:cs="TH SarabunPSK" w:hint="cs"/>
          <w:sz w:val="32"/>
          <w:szCs w:val="32"/>
          <w:cs/>
        </w:rPr>
        <w:t>ประกาศข่าวสาร เกี่ยวกับกองทุนให้กู้ยืมเพื่อการศึกษา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โดย</w:t>
      </w:r>
      <w:r w:rsidR="001A0147">
        <w:rPr>
          <w:rFonts w:ascii="TH SarabunPSK" w:hAnsi="TH SarabunPSK" w:cs="TH SarabunPSK" w:hint="cs"/>
          <w:sz w:val="32"/>
          <w:szCs w:val="32"/>
          <w:cs/>
        </w:rPr>
        <w:t>ผู้ดูแลระบบ</w:t>
      </w:r>
      <w:r w:rsidRPr="007D66AF">
        <w:rPr>
          <w:rFonts w:ascii="TH SarabunPSK" w:hAnsi="TH SarabunPSK" w:cs="TH SarabunPSK"/>
          <w:sz w:val="32"/>
          <w:szCs w:val="32"/>
          <w:cs/>
        </w:rPr>
        <w:t>สามารถ</w:t>
      </w:r>
      <w:r w:rsidR="001A0147">
        <w:rPr>
          <w:rFonts w:ascii="TH SarabunPSK" w:hAnsi="TH SarabunPSK" w:cs="TH SarabunPSK" w:hint="cs"/>
          <w:sz w:val="32"/>
          <w:szCs w:val="32"/>
          <w:cs/>
        </w:rPr>
        <w:t>จัดการข่าวสาร ประชาสัมพันธ์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โดยใช้ระบบ</w:t>
      </w:r>
      <w:r w:rsidR="001A0147">
        <w:rPr>
          <w:rFonts w:ascii="TH SarabunPSK" w:hAnsi="TH SarabunPSK" w:cs="TH SarabunPSK" w:hint="cs"/>
          <w:sz w:val="32"/>
          <w:szCs w:val="32"/>
          <w:cs/>
        </w:rPr>
        <w:t>จัดการข่าวสาร</w:t>
      </w:r>
      <w:r w:rsidRPr="007D66AF">
        <w:rPr>
          <w:rFonts w:ascii="TH SarabunPSK" w:hAnsi="TH SarabunPSK" w:cs="TH SarabunPSK"/>
          <w:sz w:val="32"/>
          <w:szCs w:val="32"/>
        </w:rPr>
        <w:t xml:space="preserve"> </w:t>
      </w:r>
      <w:r w:rsidR="001A0147">
        <w:rPr>
          <w:rFonts w:ascii="TH SarabunPSK" w:hAnsi="TH SarabunPSK" w:cs="TH SarabunPSK" w:hint="cs"/>
          <w:sz w:val="32"/>
          <w:szCs w:val="32"/>
          <w:cs/>
        </w:rPr>
        <w:t xml:space="preserve">ดังรูป </w:t>
      </w:r>
      <w:r w:rsidRPr="007D66AF">
        <w:rPr>
          <w:rFonts w:ascii="TH SarabunPSK" w:hAnsi="TH SarabunPSK" w:cs="TH SarabunPSK"/>
          <w:sz w:val="32"/>
          <w:szCs w:val="32"/>
        </w:rPr>
        <w:t>3.</w:t>
      </w:r>
      <w:r w:rsidR="001A0147">
        <w:rPr>
          <w:rFonts w:ascii="TH SarabunPSK" w:hAnsi="TH SarabunPSK" w:cs="TH SarabunPSK" w:hint="cs"/>
          <w:sz w:val="32"/>
          <w:szCs w:val="32"/>
          <w:cs/>
        </w:rPr>
        <w:t>8</w:t>
      </w:r>
      <w:r w:rsidRPr="007D66AF">
        <w:rPr>
          <w:rFonts w:ascii="TH SarabunPSK" w:hAnsi="TH SarabunPSK" w:cs="TH SarabunPSK"/>
          <w:sz w:val="32"/>
          <w:szCs w:val="32"/>
        </w:rPr>
        <w:t xml:space="preserve"> </w:t>
      </w:r>
    </w:p>
    <w:p w14:paraId="19EA9CCF" w14:textId="77777777" w:rsidR="007D66AF" w:rsidRPr="007D66AF" w:rsidRDefault="007D66AF" w:rsidP="007D66AF">
      <w:pPr>
        <w:tabs>
          <w:tab w:val="left" w:pos="734"/>
          <w:tab w:val="left" w:pos="106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263B0BD" w14:textId="7C5F2EBC" w:rsidR="007D66AF" w:rsidRDefault="002C073E" w:rsidP="001A0147">
      <w:pPr>
        <w:tabs>
          <w:tab w:val="left" w:pos="1260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w:drawing>
          <wp:inline distT="0" distB="0" distL="0" distR="0" wp14:anchorId="3640D65C" wp14:editId="79872630">
            <wp:extent cx="5274310" cy="2965450"/>
            <wp:effectExtent l="19050" t="19050" r="21590" b="2540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85008EF" w14:textId="5E81AA51" w:rsidR="007D66AF" w:rsidRDefault="007D66AF" w:rsidP="007D66AF">
      <w:pPr>
        <w:tabs>
          <w:tab w:val="left" w:pos="1260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588E7515" w14:textId="4EB930A7" w:rsidR="007D66AF" w:rsidRPr="007D66AF" w:rsidRDefault="007D66AF" w:rsidP="007D66AF">
      <w:pPr>
        <w:tabs>
          <w:tab w:val="left" w:pos="1260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7D66AF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2C073E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7D66AF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1A0147" w:rsidRPr="001A0147">
        <w:rPr>
          <w:rFonts w:ascii="TH SarabunPSK" w:hAnsi="TH SarabunPSK" w:cs="TH SarabunPSK"/>
          <w:b/>
          <w:bCs/>
          <w:sz w:val="32"/>
          <w:szCs w:val="32"/>
          <w:cs/>
        </w:rPr>
        <w:t>หน้าข่าวสาร ประชาสัมพันธ์</w:t>
      </w:r>
    </w:p>
    <w:p w14:paraId="19EF3A12" w14:textId="77777777" w:rsidR="001A0147" w:rsidRPr="007D66AF" w:rsidRDefault="001A0147" w:rsidP="001A0147">
      <w:pPr>
        <w:tabs>
          <w:tab w:val="left" w:pos="1260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DD57F95" w14:textId="1884D9CC" w:rsidR="001A0147" w:rsidRDefault="001A0147" w:rsidP="001A0147">
      <w:pPr>
        <w:pStyle w:val="NoSpacing"/>
        <w:tabs>
          <w:tab w:val="left" w:pos="734"/>
          <w:tab w:val="left" w:pos="1066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>3.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4</w:t>
      </w:r>
      <w:r w:rsidRPr="007D66AF">
        <w:rPr>
          <w:rFonts w:ascii="TH SarabunPSK" w:hAnsi="TH SarabunPSK" w:cs="TH SarabunPSK"/>
          <w:sz w:val="32"/>
          <w:szCs w:val="32"/>
          <w:cs/>
        </w:rPr>
        <w:t>.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A6318C">
        <w:rPr>
          <w:rFonts w:ascii="TH SarabunPSK" w:hAnsi="TH SarabunPSK" w:cs="TH SarabunPSK"/>
          <w:sz w:val="32"/>
          <w:szCs w:val="32"/>
          <w:cs/>
        </w:rPr>
        <w:t>หน้าจอที่ใช้ในการเข้าสู่ระบบ</w:t>
      </w:r>
      <w:r>
        <w:rPr>
          <w:rFonts w:ascii="TH SarabunPSK" w:hAnsi="TH SarabunPSK" w:cs="TH SarabunPSK" w:hint="cs"/>
          <w:sz w:val="32"/>
          <w:szCs w:val="32"/>
          <w:cs/>
        </w:rPr>
        <w:t>และสมัครสมาชิก</w:t>
      </w:r>
    </w:p>
    <w:p w14:paraId="01ADC652" w14:textId="42FC8A14" w:rsidR="001A0147" w:rsidRDefault="001A0147" w:rsidP="001A0147">
      <w:pPr>
        <w:pStyle w:val="NoSpacing"/>
        <w:tabs>
          <w:tab w:val="left" w:pos="734"/>
          <w:tab w:val="left" w:pos="1066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A6318C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Pr="00A6318C">
        <w:rPr>
          <w:rFonts w:ascii="TH SarabunPSK" w:hAnsi="TH SarabunPSK" w:cs="TH SarabunPSK"/>
          <w:sz w:val="32"/>
          <w:szCs w:val="32"/>
          <w:cs/>
        </w:rPr>
        <w:t xml:space="preserve">ส่วนหน้าจอที่ใช้ในการเข้าสู่ระบบ โดยนักศึกษาสามารถเข้าสู่ระบบ โดยใช้ระบบ </w:t>
      </w:r>
      <w:r w:rsidRPr="00A6318C">
        <w:rPr>
          <w:rFonts w:ascii="TH SarabunPSK" w:hAnsi="TH SarabunPSK" w:cs="TH SarabunPSK"/>
          <w:sz w:val="32"/>
          <w:szCs w:val="32"/>
        </w:rPr>
        <w:t xml:space="preserve">SSO </w:t>
      </w:r>
      <w:r w:rsidRPr="00A6318C">
        <w:rPr>
          <w:rFonts w:ascii="TH SarabunPSK" w:hAnsi="TH SarabunPSK" w:cs="TH SarabunPSK"/>
          <w:sz w:val="32"/>
          <w:szCs w:val="32"/>
          <w:cs/>
        </w:rPr>
        <w:t xml:space="preserve">ส่วนแอดมินจะต้องใส่ชื่อผู้ใช้ </w:t>
      </w:r>
      <w:r w:rsidRPr="00A6318C">
        <w:rPr>
          <w:rFonts w:ascii="TH SarabunPSK" w:hAnsi="TH SarabunPSK" w:cs="TH SarabunPSK"/>
          <w:sz w:val="32"/>
          <w:szCs w:val="32"/>
        </w:rPr>
        <w:t xml:space="preserve">(Username) </w:t>
      </w:r>
      <w:r w:rsidRPr="00A6318C">
        <w:rPr>
          <w:rFonts w:ascii="TH SarabunPSK" w:hAnsi="TH SarabunPSK" w:cs="TH SarabunPSK"/>
          <w:sz w:val="32"/>
          <w:szCs w:val="32"/>
          <w:cs/>
        </w:rPr>
        <w:t>และรหัสผ่าน</w:t>
      </w:r>
      <w:r w:rsidRPr="00A6318C">
        <w:rPr>
          <w:rFonts w:ascii="TH SarabunPSK" w:hAnsi="TH SarabunPSK" w:cs="TH SarabunPSK"/>
          <w:sz w:val="32"/>
          <w:szCs w:val="32"/>
        </w:rPr>
        <w:t xml:space="preserve"> (Password) </w:t>
      </w:r>
      <w:r w:rsidRPr="00A6318C">
        <w:rPr>
          <w:rFonts w:ascii="TH SarabunPSK" w:hAnsi="TH SarabunPSK" w:cs="TH SarabunPSK"/>
          <w:sz w:val="32"/>
          <w:szCs w:val="32"/>
          <w:cs/>
        </w:rPr>
        <w:t xml:space="preserve">หรือใช้ระบบ </w:t>
      </w:r>
      <w:r w:rsidRPr="00A6318C">
        <w:rPr>
          <w:rFonts w:ascii="TH SarabunPSK" w:hAnsi="TH SarabunPSK" w:cs="TH SarabunPSK"/>
          <w:sz w:val="32"/>
          <w:szCs w:val="32"/>
        </w:rPr>
        <w:t xml:space="preserve">SSO </w:t>
      </w:r>
      <w:r w:rsidRPr="00A6318C">
        <w:rPr>
          <w:rFonts w:ascii="TH SarabunPSK" w:hAnsi="TH SarabunPSK" w:cs="TH SarabunPSK"/>
          <w:sz w:val="32"/>
          <w:szCs w:val="32"/>
          <w:cs/>
        </w:rPr>
        <w:t>แสด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สำหรับผู้ที่ไม่มีบัญชีอินเทอร์เน็ตของมหาลัยจะมีการสมัครสมาชิกเพื่อเข้าสู่ระบบ </w:t>
      </w:r>
      <w:r w:rsidRPr="00A6318C">
        <w:rPr>
          <w:rFonts w:ascii="TH SarabunPSK" w:hAnsi="TH SarabunPSK" w:cs="TH SarabunPSK"/>
          <w:sz w:val="32"/>
          <w:szCs w:val="32"/>
          <w:cs/>
        </w:rPr>
        <w:t>ดังรูปที่</w:t>
      </w:r>
      <w:r w:rsidRPr="00A6318C">
        <w:rPr>
          <w:rFonts w:ascii="TH SarabunPSK" w:hAnsi="TH SarabunPSK" w:cs="TH SarabunPSK"/>
          <w:sz w:val="32"/>
          <w:szCs w:val="32"/>
        </w:rPr>
        <w:t xml:space="preserve"> 3.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</w:p>
    <w:p w14:paraId="6D49E7FF" w14:textId="77777777" w:rsidR="001A0147" w:rsidRDefault="001A0147" w:rsidP="001A0147">
      <w:pPr>
        <w:pStyle w:val="NoSpacing"/>
        <w:tabs>
          <w:tab w:val="left" w:pos="734"/>
          <w:tab w:val="left" w:pos="1066"/>
        </w:tabs>
        <w:jc w:val="thaiDistribute"/>
        <w:rPr>
          <w:rFonts w:ascii="TH SarabunPSK" w:hAnsi="TH SarabunPSK" w:cs="TH SarabunPSK"/>
          <w:sz w:val="32"/>
          <w:szCs w:val="32"/>
        </w:rPr>
      </w:pPr>
    </w:p>
    <w:p w14:paraId="3FDC5FCC" w14:textId="4C0AEC10" w:rsidR="001A0147" w:rsidRPr="00A6318C" w:rsidRDefault="001A0147" w:rsidP="001A0147">
      <w:pPr>
        <w:pStyle w:val="NoSpacing"/>
        <w:tabs>
          <w:tab w:val="left" w:pos="734"/>
          <w:tab w:val="left" w:pos="1066"/>
        </w:tabs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ED14DF6" wp14:editId="28002534">
            <wp:extent cx="5157064" cy="2689860"/>
            <wp:effectExtent l="19050" t="19050" r="24765" b="152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0440" cy="2696837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A6318C">
        <w:rPr>
          <w:rFonts w:ascii="TH SarabunPSK" w:hAnsi="TH SarabunPSK" w:cs="TH SarabunPSK"/>
          <w:sz w:val="32"/>
          <w:szCs w:val="32"/>
        </w:rPr>
        <w:t xml:space="preserve"> </w:t>
      </w:r>
    </w:p>
    <w:p w14:paraId="7D8B2769" w14:textId="77777777" w:rsidR="001A0147" w:rsidRDefault="001A0147" w:rsidP="001A0147">
      <w:pPr>
        <w:tabs>
          <w:tab w:val="left" w:pos="734"/>
          <w:tab w:val="left" w:pos="1066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F3E59CB" w14:textId="35D288D9" w:rsidR="001A0147" w:rsidRPr="007D66AF" w:rsidRDefault="001A0147" w:rsidP="001A0147">
      <w:pPr>
        <w:tabs>
          <w:tab w:val="left" w:pos="734"/>
          <w:tab w:val="left" w:pos="1066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7D66AF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้าจอแสดงส่วนของ</w:t>
      </w: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>นักศึกษา</w:t>
      </w:r>
    </w:p>
    <w:p w14:paraId="5244E7C3" w14:textId="5C22CA7F" w:rsidR="007D66AF" w:rsidRPr="007D66AF" w:rsidRDefault="007D66AF" w:rsidP="007D66AF">
      <w:pPr>
        <w:tabs>
          <w:tab w:val="left" w:pos="734"/>
          <w:tab w:val="left" w:pos="1066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sz w:val="32"/>
          <w:szCs w:val="32"/>
          <w:cs/>
        </w:rPr>
        <w:t>3.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4</w:t>
      </w:r>
      <w:r w:rsidRPr="007D66AF">
        <w:rPr>
          <w:rFonts w:ascii="TH SarabunPSK" w:hAnsi="TH SarabunPSK" w:cs="TH SarabunPSK"/>
          <w:sz w:val="32"/>
          <w:szCs w:val="32"/>
          <w:cs/>
        </w:rPr>
        <w:t>.</w:t>
      </w:r>
      <w:r w:rsidR="001A0147">
        <w:rPr>
          <w:rFonts w:ascii="TH SarabunPSK" w:hAnsi="TH SarabunPSK" w:cs="TH SarabunPSK" w:hint="cs"/>
          <w:sz w:val="32"/>
          <w:szCs w:val="32"/>
          <w:cs/>
        </w:rPr>
        <w:t>3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 ตัวอย่าง</w:t>
      </w:r>
      <w:bookmarkStart w:id="26" w:name="_Hlk61681767"/>
      <w:r w:rsidRPr="007D66AF">
        <w:rPr>
          <w:rFonts w:ascii="TH SarabunPSK" w:hAnsi="TH SarabunPSK" w:cs="TH SarabunPSK"/>
          <w:sz w:val="32"/>
          <w:szCs w:val="32"/>
          <w:cs/>
        </w:rPr>
        <w:t>หน้าจอแสดงส่วนของ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นักศึกษา</w:t>
      </w:r>
      <w:bookmarkEnd w:id="26"/>
    </w:p>
    <w:p w14:paraId="387BF763" w14:textId="77777777" w:rsidR="007D66AF" w:rsidRPr="007D66AF" w:rsidRDefault="007D66AF" w:rsidP="007D66AF">
      <w:pPr>
        <w:tabs>
          <w:tab w:val="left" w:pos="126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7D66AF">
        <w:rPr>
          <w:noProof/>
        </w:rPr>
        <w:lastRenderedPageBreak/>
        <w:drawing>
          <wp:anchor distT="0" distB="0" distL="114300" distR="114300" simplePos="0" relativeHeight="251662336" behindDoc="1" locked="0" layoutInCell="1" allowOverlap="1" wp14:anchorId="0D30FA3E" wp14:editId="0AA62DBD">
            <wp:simplePos x="0" y="0"/>
            <wp:positionH relativeFrom="column">
              <wp:posOffset>12700</wp:posOffset>
            </wp:positionH>
            <wp:positionV relativeFrom="paragraph">
              <wp:posOffset>669925</wp:posOffset>
            </wp:positionV>
            <wp:extent cx="5274310" cy="1997075"/>
            <wp:effectExtent l="19050" t="19050" r="21590" b="22225"/>
            <wp:wrapTight wrapText="bothSides">
              <wp:wrapPolygon edited="0">
                <wp:start x="-78" y="-206"/>
                <wp:lineTo x="-78" y="21634"/>
                <wp:lineTo x="21610" y="21634"/>
                <wp:lineTo x="21610" y="-206"/>
                <wp:lineTo x="-78" y="-206"/>
              </wp:wrapPolygon>
            </wp:wrapTight>
            <wp:docPr id="27" name="รูปภาพ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รูปภาพ 27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7075"/>
                    </a:xfrm>
                    <a:prstGeom prst="rect">
                      <a:avLst/>
                    </a:prstGeom>
                    <a:ln w="12700">
                      <a:solidFill>
                        <a:sysClr val="windowText" lastClr="000000"/>
                      </a:solidFill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Pr="007D66AF">
        <w:rPr>
          <w:rFonts w:ascii="TH SarabunPSK" w:hAnsi="TH SarabunPSK" w:cs="TH SarabunPSK"/>
          <w:sz w:val="32"/>
          <w:szCs w:val="32"/>
          <w:cs/>
        </w:rPr>
        <w:tab/>
        <w:t xml:space="preserve"> ส่วนหน้าจอของ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นักศึกษา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 เป็นส่วนที่แสดงการจัดการของข้อมูล สามารถจัดการข้อมูล</w:t>
      </w:r>
      <w:r w:rsidRPr="007D66AF">
        <w:rPr>
          <w:rFonts w:ascii="TH SarabunPSK" w:hAnsi="TH SarabunPSK" w:cs="TH SarabunPSK" w:hint="cs"/>
          <w:sz w:val="32"/>
          <w:szCs w:val="32"/>
          <w:cs/>
        </w:rPr>
        <w:t>ส่วนตัวของ</w:t>
      </w:r>
      <w:r w:rsidRPr="007D66AF">
        <w:rPr>
          <w:rFonts w:ascii="TH SarabunPSK" w:hAnsi="TH SarabunPSK" w:cs="TH SarabunPSK"/>
          <w:sz w:val="32"/>
          <w:szCs w:val="32"/>
          <w:cs/>
        </w:rPr>
        <w:t xml:space="preserve">นักศึกษา </w:t>
      </w:r>
      <w:r w:rsidRPr="007D66AF">
        <w:rPr>
          <w:rFonts w:ascii="TH SarabunPSK" w:hAnsi="TH SarabunPSK" w:cs="TH SarabunPSK" w:hint="cs"/>
          <w:sz w:val="32"/>
          <w:szCs w:val="32"/>
          <w:cs/>
        </w:rPr>
        <w:t xml:space="preserve">เกี่ยวกับข้อมูลกยศ. 101 </w:t>
      </w:r>
      <w:r w:rsidRPr="007D66AF">
        <w:rPr>
          <w:rFonts w:ascii="TH SarabunPSK" w:hAnsi="TH SarabunPSK" w:cs="TH SarabunPSK"/>
          <w:sz w:val="32"/>
          <w:szCs w:val="32"/>
          <w:cs/>
        </w:rPr>
        <w:t>ได้ แสดงดังรูปที่</w:t>
      </w:r>
      <w:r w:rsidRPr="007D66AF">
        <w:rPr>
          <w:rFonts w:ascii="TH SarabunPSK" w:hAnsi="TH SarabunPSK" w:cs="TH SarabunPSK"/>
          <w:sz w:val="32"/>
          <w:szCs w:val="32"/>
        </w:rPr>
        <w:t xml:space="preserve"> 3.10</w:t>
      </w:r>
    </w:p>
    <w:p w14:paraId="06CE58C0" w14:textId="76314E6E" w:rsidR="007D66AF" w:rsidRPr="007D66AF" w:rsidRDefault="007D66AF" w:rsidP="007D66AF">
      <w:pPr>
        <w:tabs>
          <w:tab w:val="left" w:pos="1260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7D66AF">
        <w:rPr>
          <w:rFonts w:ascii="TH SarabunPSK" w:hAnsi="TH SarabunPSK" w:cs="TH SarabunPSK"/>
          <w:b/>
          <w:bCs/>
          <w:sz w:val="32"/>
          <w:szCs w:val="32"/>
          <w:cs/>
        </w:rPr>
        <w:t>รูปที่ 3.</w:t>
      </w:r>
      <w:r w:rsidR="001A0147">
        <w:rPr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7D66AF">
        <w:rPr>
          <w:rFonts w:ascii="TH SarabunPSK" w:hAnsi="TH SarabunPSK" w:cs="TH SarabunPSK"/>
          <w:b/>
          <w:bCs/>
          <w:sz w:val="32"/>
          <w:szCs w:val="32"/>
          <w:cs/>
        </w:rPr>
        <w:t xml:space="preserve"> หน้าจอแสดงส่วนของ</w:t>
      </w:r>
      <w:r w:rsidRPr="007D66AF">
        <w:rPr>
          <w:rFonts w:ascii="TH SarabunPSK" w:hAnsi="TH SarabunPSK" w:cs="TH SarabunPSK" w:hint="cs"/>
          <w:b/>
          <w:bCs/>
          <w:sz w:val="32"/>
          <w:szCs w:val="32"/>
          <w:cs/>
        </w:rPr>
        <w:t>นักศึกษา</w:t>
      </w:r>
    </w:p>
    <w:p w14:paraId="352F71AD" w14:textId="77777777" w:rsidR="007D66AF" w:rsidRPr="007D66AF" w:rsidRDefault="007D66AF" w:rsidP="007D66AF"/>
    <w:p w14:paraId="7828CEF7" w14:textId="77777777" w:rsidR="007D66AF" w:rsidRPr="007D66AF" w:rsidRDefault="007D66AF" w:rsidP="007D66AF"/>
    <w:p w14:paraId="5098C0C2" w14:textId="77777777" w:rsidR="007D66AF" w:rsidRPr="007D66AF" w:rsidRDefault="007D66AF" w:rsidP="007D66AF"/>
    <w:p w14:paraId="0F27A307" w14:textId="77777777" w:rsidR="007D66AF" w:rsidRPr="007D66AF" w:rsidRDefault="007D66AF" w:rsidP="007D66AF"/>
    <w:p w14:paraId="7EA60121" w14:textId="77777777" w:rsidR="007D66AF" w:rsidRPr="007D66AF" w:rsidRDefault="007D66AF" w:rsidP="007D66AF">
      <w:pPr>
        <w:tabs>
          <w:tab w:val="left" w:pos="1593"/>
        </w:tabs>
      </w:pPr>
      <w:r w:rsidRPr="007D66AF">
        <w:tab/>
      </w:r>
    </w:p>
    <w:p w14:paraId="1671D628" w14:textId="77777777" w:rsidR="002C073E" w:rsidRPr="007D66AF" w:rsidRDefault="002C073E"/>
    <w:sectPr w:rsidR="002C073E" w:rsidRPr="007D66AF" w:rsidSect="003E67FD">
      <w:headerReference w:type="default" r:id="rId23"/>
      <w:pgSz w:w="11906" w:h="16838" w:code="9"/>
      <w:pgMar w:top="2160" w:right="1440" w:bottom="1440" w:left="216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715B32D" w14:textId="77777777" w:rsidR="001C7BDE" w:rsidRDefault="001C7BDE">
      <w:pPr>
        <w:spacing w:after="0" w:line="240" w:lineRule="auto"/>
      </w:pPr>
      <w:r>
        <w:separator/>
      </w:r>
    </w:p>
  </w:endnote>
  <w:endnote w:type="continuationSeparator" w:id="0">
    <w:p w14:paraId="7718FDFA" w14:textId="77777777" w:rsidR="001C7BDE" w:rsidRDefault="001C7B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PSK">
    <w:altName w:val="TH SarabunPSK"/>
    <w:panose1 w:val="020B0500040200020003"/>
    <w:charset w:val="DE"/>
    <w:family w:val="swiss"/>
    <w:pitch w:val="variable"/>
    <w:sig w:usb0="A100006F" w:usb1="5000205A" w:usb2="00000000" w:usb3="00000000" w:csb0="0001019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33FBBAE" w14:textId="77777777" w:rsidR="001C7BDE" w:rsidRDefault="001C7BDE">
      <w:pPr>
        <w:spacing w:after="0" w:line="240" w:lineRule="auto"/>
      </w:pPr>
      <w:r>
        <w:separator/>
      </w:r>
    </w:p>
  </w:footnote>
  <w:footnote w:type="continuationSeparator" w:id="0">
    <w:p w14:paraId="32340576" w14:textId="77777777" w:rsidR="001C7BDE" w:rsidRDefault="001C7BD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074850752"/>
      <w:docPartObj>
        <w:docPartGallery w:val="Page Numbers (Top of Page)"/>
        <w:docPartUnique/>
      </w:docPartObj>
    </w:sdtPr>
    <w:sdtContent>
      <w:p w14:paraId="3E6B7131" w14:textId="77777777" w:rsidR="009509FB" w:rsidRDefault="009509FB">
        <w:pPr>
          <w:pStyle w:val="Head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th-TH"/>
          </w:rPr>
          <w:t>2</w:t>
        </w:r>
        <w:r>
          <w:fldChar w:fldCharType="end"/>
        </w:r>
      </w:p>
    </w:sdtContent>
  </w:sdt>
  <w:p w14:paraId="3AE239FF" w14:textId="77777777" w:rsidR="009509FB" w:rsidRDefault="009509F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8451110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3078327D" w14:textId="3CC64524" w:rsidR="009509FB" w:rsidRDefault="009509FB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0E87A881" w14:textId="77777777" w:rsidR="009509FB" w:rsidRDefault="009509F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H SarabunPSK" w:hAnsi="TH SarabunPSK" w:cs="TH SarabunPSK" w:hint="cs"/>
        <w:sz w:val="32"/>
        <w:szCs w:val="32"/>
      </w:rPr>
      <w:id w:val="-605345645"/>
      <w:docPartObj>
        <w:docPartGallery w:val="Page Numbers (Top of Page)"/>
        <w:docPartUnique/>
      </w:docPartObj>
    </w:sdtPr>
    <w:sdtContent>
      <w:p w14:paraId="599904C2" w14:textId="77777777" w:rsidR="009509FB" w:rsidRPr="009509FB" w:rsidRDefault="009509FB">
        <w:pPr>
          <w:pStyle w:val="Header"/>
          <w:jc w:val="right"/>
          <w:rPr>
            <w:rFonts w:ascii="TH SarabunPSK" w:hAnsi="TH SarabunPSK" w:cs="TH SarabunPSK" w:hint="cs"/>
            <w:sz w:val="32"/>
            <w:szCs w:val="32"/>
          </w:rPr>
        </w:pPr>
      </w:p>
      <w:p w14:paraId="55052A6B" w14:textId="2BB4FEA0" w:rsidR="009509FB" w:rsidRPr="009509FB" w:rsidRDefault="009509FB">
        <w:pPr>
          <w:pStyle w:val="Header"/>
          <w:jc w:val="right"/>
          <w:rPr>
            <w:rFonts w:ascii="TH SarabunPSK" w:hAnsi="TH SarabunPSK" w:cs="TH SarabunPSK" w:hint="cs"/>
            <w:sz w:val="32"/>
            <w:szCs w:val="32"/>
          </w:rPr>
        </w:pPr>
        <w:r w:rsidRPr="009509FB">
          <w:rPr>
            <w:rFonts w:ascii="TH SarabunPSK" w:hAnsi="TH SarabunPSK" w:cs="TH SarabunPSK" w:hint="cs"/>
            <w:sz w:val="32"/>
            <w:szCs w:val="32"/>
          </w:rPr>
          <w:fldChar w:fldCharType="begin"/>
        </w:r>
        <w:r w:rsidRPr="009509FB">
          <w:rPr>
            <w:rFonts w:ascii="TH SarabunPSK" w:hAnsi="TH SarabunPSK" w:cs="TH SarabunPSK" w:hint="cs"/>
            <w:sz w:val="32"/>
            <w:szCs w:val="32"/>
          </w:rPr>
          <w:instrText>PAGE   \* MERGEFORMAT</w:instrText>
        </w:r>
        <w:r w:rsidRPr="009509FB">
          <w:rPr>
            <w:rFonts w:ascii="TH SarabunPSK" w:hAnsi="TH SarabunPSK" w:cs="TH SarabunPSK" w:hint="cs"/>
            <w:sz w:val="32"/>
            <w:szCs w:val="32"/>
          </w:rPr>
          <w:fldChar w:fldCharType="separate"/>
        </w:r>
        <w:r w:rsidRPr="009509FB">
          <w:rPr>
            <w:rFonts w:ascii="TH SarabunPSK" w:hAnsi="TH SarabunPSK" w:cs="TH SarabunPSK" w:hint="cs"/>
            <w:sz w:val="32"/>
            <w:szCs w:val="32"/>
            <w:lang w:val="th-TH"/>
          </w:rPr>
          <w:t>2</w:t>
        </w:r>
        <w:r w:rsidRPr="009509FB">
          <w:rPr>
            <w:rFonts w:ascii="TH SarabunPSK" w:hAnsi="TH SarabunPSK" w:cs="TH SarabunPSK" w:hint="cs"/>
            <w:sz w:val="32"/>
            <w:szCs w:val="32"/>
          </w:rPr>
          <w:fldChar w:fldCharType="end"/>
        </w:r>
      </w:p>
    </w:sdtContent>
  </w:sdt>
  <w:p w14:paraId="4239283B" w14:textId="77777777" w:rsidR="009509FB" w:rsidRPr="009509FB" w:rsidRDefault="009509FB">
    <w:pPr>
      <w:pStyle w:val="Header"/>
      <w:rPr>
        <w:rFonts w:ascii="TH SarabunPSK" w:hAnsi="TH SarabunPSK" w:cs="TH SarabunPSK" w:hint="cs"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270812"/>
    <w:multiLevelType w:val="multilevel"/>
    <w:tmpl w:val="981CE2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02C27BD"/>
    <w:multiLevelType w:val="multilevel"/>
    <w:tmpl w:val="75969B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8566368"/>
    <w:multiLevelType w:val="hybridMultilevel"/>
    <w:tmpl w:val="81FC3D34"/>
    <w:lvl w:ilvl="0" w:tplc="AC920552">
      <w:start w:val="1"/>
      <w:numFmt w:val="decimal"/>
      <w:lvlText w:val="%1)"/>
      <w:lvlJc w:val="left"/>
      <w:pPr>
        <w:ind w:left="142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5" w:hanging="360"/>
      </w:pPr>
    </w:lvl>
    <w:lvl w:ilvl="2" w:tplc="0409001B" w:tentative="1">
      <w:start w:val="1"/>
      <w:numFmt w:val="lowerRoman"/>
      <w:lvlText w:val="%3."/>
      <w:lvlJc w:val="right"/>
      <w:pPr>
        <w:ind w:left="2865" w:hanging="180"/>
      </w:pPr>
    </w:lvl>
    <w:lvl w:ilvl="3" w:tplc="0409000F" w:tentative="1">
      <w:start w:val="1"/>
      <w:numFmt w:val="decimal"/>
      <w:lvlText w:val="%4."/>
      <w:lvlJc w:val="left"/>
      <w:pPr>
        <w:ind w:left="3585" w:hanging="360"/>
      </w:pPr>
    </w:lvl>
    <w:lvl w:ilvl="4" w:tplc="04090019" w:tentative="1">
      <w:start w:val="1"/>
      <w:numFmt w:val="lowerLetter"/>
      <w:lvlText w:val="%5."/>
      <w:lvlJc w:val="left"/>
      <w:pPr>
        <w:ind w:left="4305" w:hanging="360"/>
      </w:pPr>
    </w:lvl>
    <w:lvl w:ilvl="5" w:tplc="0409001B" w:tentative="1">
      <w:start w:val="1"/>
      <w:numFmt w:val="lowerRoman"/>
      <w:lvlText w:val="%6."/>
      <w:lvlJc w:val="right"/>
      <w:pPr>
        <w:ind w:left="5025" w:hanging="180"/>
      </w:pPr>
    </w:lvl>
    <w:lvl w:ilvl="6" w:tplc="0409000F" w:tentative="1">
      <w:start w:val="1"/>
      <w:numFmt w:val="decimal"/>
      <w:lvlText w:val="%7."/>
      <w:lvlJc w:val="left"/>
      <w:pPr>
        <w:ind w:left="5745" w:hanging="360"/>
      </w:pPr>
    </w:lvl>
    <w:lvl w:ilvl="7" w:tplc="04090019" w:tentative="1">
      <w:start w:val="1"/>
      <w:numFmt w:val="lowerLetter"/>
      <w:lvlText w:val="%8."/>
      <w:lvlJc w:val="left"/>
      <w:pPr>
        <w:ind w:left="6465" w:hanging="360"/>
      </w:pPr>
    </w:lvl>
    <w:lvl w:ilvl="8" w:tplc="040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3" w15:restartNumberingAfterBreak="0">
    <w:nsid w:val="3D7A2338"/>
    <w:multiLevelType w:val="hybridMultilevel"/>
    <w:tmpl w:val="C3B8DAFC"/>
    <w:lvl w:ilvl="0" w:tplc="79A2A2D0">
      <w:start w:val="1"/>
      <w:numFmt w:val="decimal"/>
      <w:pStyle w:val="41-9"/>
      <w:lvlText w:val="รูปทื่ 3.%1"/>
      <w:lvlJc w:val="left"/>
      <w:pPr>
        <w:ind w:left="720" w:hanging="360"/>
      </w:pPr>
      <w:rPr>
        <w:rFonts w:hint="default"/>
        <w:b/>
        <w:bCs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2B84B78"/>
    <w:multiLevelType w:val="multilevel"/>
    <w:tmpl w:val="14B4AB46"/>
    <w:lvl w:ilvl="0">
      <w:start w:val="3"/>
      <w:numFmt w:val="decimal"/>
      <w:lvlText w:val="%1"/>
      <w:lvlJc w:val="left"/>
      <w:pPr>
        <w:ind w:left="450" w:hanging="450"/>
      </w:pPr>
    </w:lvl>
    <w:lvl w:ilvl="1">
      <w:start w:val="4"/>
      <w:numFmt w:val="decimal"/>
      <w:lvlText w:val="%1.%2"/>
      <w:lvlJc w:val="left"/>
      <w:pPr>
        <w:ind w:left="810" w:hanging="450"/>
      </w:pPr>
    </w:lvl>
    <w:lvl w:ilvl="2">
      <w:start w:val="3"/>
      <w:numFmt w:val="decimal"/>
      <w:lvlText w:val="%1.%2.%3"/>
      <w:lvlJc w:val="left"/>
      <w:pPr>
        <w:ind w:left="1440" w:hanging="720"/>
      </w:pPr>
    </w:lvl>
    <w:lvl w:ilvl="3">
      <w:start w:val="1"/>
      <w:numFmt w:val="decimal"/>
      <w:lvlText w:val="%1.%2.%3.%4"/>
      <w:lvlJc w:val="left"/>
      <w:pPr>
        <w:ind w:left="1800" w:hanging="720"/>
      </w:pPr>
    </w:lvl>
    <w:lvl w:ilvl="4">
      <w:start w:val="1"/>
      <w:numFmt w:val="decimal"/>
      <w:lvlText w:val="%1.%2.%3.%4.%5"/>
      <w:lvlJc w:val="left"/>
      <w:pPr>
        <w:ind w:left="2520" w:hanging="1080"/>
      </w:pPr>
    </w:lvl>
    <w:lvl w:ilvl="5">
      <w:start w:val="1"/>
      <w:numFmt w:val="decimal"/>
      <w:lvlText w:val="%1.%2.%3.%4.%5.%6"/>
      <w:lvlJc w:val="left"/>
      <w:pPr>
        <w:ind w:left="2880" w:hanging="1080"/>
      </w:pPr>
    </w:lvl>
    <w:lvl w:ilvl="6">
      <w:start w:val="1"/>
      <w:numFmt w:val="decimal"/>
      <w:lvlText w:val="%1.%2.%3.%4.%5.%6.%7"/>
      <w:lvlJc w:val="left"/>
      <w:pPr>
        <w:ind w:left="3600" w:hanging="1440"/>
      </w:pPr>
    </w:lvl>
    <w:lvl w:ilvl="7">
      <w:start w:val="1"/>
      <w:numFmt w:val="decimal"/>
      <w:lvlText w:val="%1.%2.%3.%4.%5.%6.%7.%8"/>
      <w:lvlJc w:val="left"/>
      <w:pPr>
        <w:ind w:left="3960" w:hanging="1440"/>
      </w:pPr>
    </w:lvl>
    <w:lvl w:ilvl="8">
      <w:start w:val="1"/>
      <w:numFmt w:val="decimal"/>
      <w:lvlText w:val="%1.%2.%3.%4.%5.%6.%7.%8.%9"/>
      <w:lvlJc w:val="left"/>
      <w:pPr>
        <w:ind w:left="4680" w:hanging="1800"/>
      </w:pPr>
    </w:lvl>
  </w:abstractNum>
  <w:abstractNum w:abstractNumId="5" w15:restartNumberingAfterBreak="0">
    <w:nsid w:val="435271C3"/>
    <w:multiLevelType w:val="hybridMultilevel"/>
    <w:tmpl w:val="E8AA6494"/>
    <w:lvl w:ilvl="0" w:tplc="03EE23CA">
      <w:start w:val="1"/>
      <w:numFmt w:val="decimal"/>
      <w:pStyle w:val="5"/>
      <w:lvlText w:val="ตารางที่ 3.%1"/>
      <w:lvlJc w:val="left"/>
      <w:pPr>
        <w:ind w:left="720" w:hanging="360"/>
      </w:pPr>
      <w:rPr>
        <w:b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8F427C"/>
    <w:multiLevelType w:val="multilevel"/>
    <w:tmpl w:val="8DA456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511B3824"/>
    <w:multiLevelType w:val="hybridMultilevel"/>
    <w:tmpl w:val="50204E9C"/>
    <w:lvl w:ilvl="0" w:tplc="D3CE173A">
      <w:start w:val="1"/>
      <w:numFmt w:val="decimal"/>
      <w:lvlText w:val="%1."/>
      <w:lvlJc w:val="left"/>
      <w:pPr>
        <w:ind w:left="18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4" w:hanging="360"/>
      </w:pPr>
    </w:lvl>
    <w:lvl w:ilvl="2" w:tplc="0409001B" w:tentative="1">
      <w:start w:val="1"/>
      <w:numFmt w:val="lowerRoman"/>
      <w:lvlText w:val="%3."/>
      <w:lvlJc w:val="right"/>
      <w:pPr>
        <w:ind w:left="3244" w:hanging="180"/>
      </w:pPr>
    </w:lvl>
    <w:lvl w:ilvl="3" w:tplc="0409000F" w:tentative="1">
      <w:start w:val="1"/>
      <w:numFmt w:val="decimal"/>
      <w:lvlText w:val="%4."/>
      <w:lvlJc w:val="left"/>
      <w:pPr>
        <w:ind w:left="3964" w:hanging="360"/>
      </w:pPr>
    </w:lvl>
    <w:lvl w:ilvl="4" w:tplc="04090019" w:tentative="1">
      <w:start w:val="1"/>
      <w:numFmt w:val="lowerLetter"/>
      <w:lvlText w:val="%5."/>
      <w:lvlJc w:val="left"/>
      <w:pPr>
        <w:ind w:left="4684" w:hanging="360"/>
      </w:pPr>
    </w:lvl>
    <w:lvl w:ilvl="5" w:tplc="0409001B" w:tentative="1">
      <w:start w:val="1"/>
      <w:numFmt w:val="lowerRoman"/>
      <w:lvlText w:val="%6."/>
      <w:lvlJc w:val="right"/>
      <w:pPr>
        <w:ind w:left="5404" w:hanging="180"/>
      </w:pPr>
    </w:lvl>
    <w:lvl w:ilvl="6" w:tplc="0409000F" w:tentative="1">
      <w:start w:val="1"/>
      <w:numFmt w:val="decimal"/>
      <w:lvlText w:val="%7."/>
      <w:lvlJc w:val="left"/>
      <w:pPr>
        <w:ind w:left="6124" w:hanging="360"/>
      </w:pPr>
    </w:lvl>
    <w:lvl w:ilvl="7" w:tplc="04090019" w:tentative="1">
      <w:start w:val="1"/>
      <w:numFmt w:val="lowerLetter"/>
      <w:lvlText w:val="%8."/>
      <w:lvlJc w:val="left"/>
      <w:pPr>
        <w:ind w:left="6844" w:hanging="360"/>
      </w:pPr>
    </w:lvl>
    <w:lvl w:ilvl="8" w:tplc="0409001B" w:tentative="1">
      <w:start w:val="1"/>
      <w:numFmt w:val="lowerRoman"/>
      <w:lvlText w:val="%9."/>
      <w:lvlJc w:val="right"/>
      <w:pPr>
        <w:ind w:left="7564" w:hanging="180"/>
      </w:pPr>
    </w:lvl>
  </w:abstractNum>
  <w:abstractNum w:abstractNumId="8" w15:restartNumberingAfterBreak="0">
    <w:nsid w:val="5978204C"/>
    <w:multiLevelType w:val="multilevel"/>
    <w:tmpl w:val="9420F34E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BE531AA"/>
    <w:multiLevelType w:val="multilevel"/>
    <w:tmpl w:val="1160DC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5DA26722"/>
    <w:multiLevelType w:val="hybridMultilevel"/>
    <w:tmpl w:val="F970F60A"/>
    <w:lvl w:ilvl="0" w:tplc="3032500A">
      <w:start w:val="1"/>
      <w:numFmt w:val="decimal"/>
      <w:lvlText w:val="%1)"/>
      <w:lvlJc w:val="left"/>
      <w:pPr>
        <w:ind w:left="142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5" w:hanging="360"/>
      </w:pPr>
    </w:lvl>
    <w:lvl w:ilvl="2" w:tplc="0409001B" w:tentative="1">
      <w:start w:val="1"/>
      <w:numFmt w:val="lowerRoman"/>
      <w:lvlText w:val="%3."/>
      <w:lvlJc w:val="right"/>
      <w:pPr>
        <w:ind w:left="2865" w:hanging="180"/>
      </w:pPr>
    </w:lvl>
    <w:lvl w:ilvl="3" w:tplc="0409000F" w:tentative="1">
      <w:start w:val="1"/>
      <w:numFmt w:val="decimal"/>
      <w:lvlText w:val="%4."/>
      <w:lvlJc w:val="left"/>
      <w:pPr>
        <w:ind w:left="3585" w:hanging="360"/>
      </w:pPr>
    </w:lvl>
    <w:lvl w:ilvl="4" w:tplc="04090019" w:tentative="1">
      <w:start w:val="1"/>
      <w:numFmt w:val="lowerLetter"/>
      <w:lvlText w:val="%5."/>
      <w:lvlJc w:val="left"/>
      <w:pPr>
        <w:ind w:left="4305" w:hanging="360"/>
      </w:pPr>
    </w:lvl>
    <w:lvl w:ilvl="5" w:tplc="0409001B" w:tentative="1">
      <w:start w:val="1"/>
      <w:numFmt w:val="lowerRoman"/>
      <w:lvlText w:val="%6."/>
      <w:lvlJc w:val="right"/>
      <w:pPr>
        <w:ind w:left="5025" w:hanging="180"/>
      </w:pPr>
    </w:lvl>
    <w:lvl w:ilvl="6" w:tplc="0409000F" w:tentative="1">
      <w:start w:val="1"/>
      <w:numFmt w:val="decimal"/>
      <w:lvlText w:val="%7."/>
      <w:lvlJc w:val="left"/>
      <w:pPr>
        <w:ind w:left="5745" w:hanging="360"/>
      </w:pPr>
    </w:lvl>
    <w:lvl w:ilvl="7" w:tplc="04090019" w:tentative="1">
      <w:start w:val="1"/>
      <w:numFmt w:val="lowerLetter"/>
      <w:lvlText w:val="%8."/>
      <w:lvlJc w:val="left"/>
      <w:pPr>
        <w:ind w:left="6465" w:hanging="360"/>
      </w:pPr>
    </w:lvl>
    <w:lvl w:ilvl="8" w:tplc="040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1" w15:restartNumberingAfterBreak="0">
    <w:nsid w:val="5FDE04B3"/>
    <w:multiLevelType w:val="hybridMultilevel"/>
    <w:tmpl w:val="89FCE910"/>
    <w:lvl w:ilvl="0" w:tplc="80F25C20">
      <w:start w:val="1"/>
      <w:numFmt w:val="decimal"/>
      <w:lvlText w:val="%1)"/>
      <w:lvlJc w:val="left"/>
      <w:pPr>
        <w:ind w:left="142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5" w:hanging="360"/>
      </w:pPr>
    </w:lvl>
    <w:lvl w:ilvl="2" w:tplc="0409001B" w:tentative="1">
      <w:start w:val="1"/>
      <w:numFmt w:val="lowerRoman"/>
      <w:lvlText w:val="%3."/>
      <w:lvlJc w:val="right"/>
      <w:pPr>
        <w:ind w:left="2865" w:hanging="180"/>
      </w:pPr>
    </w:lvl>
    <w:lvl w:ilvl="3" w:tplc="0409000F" w:tentative="1">
      <w:start w:val="1"/>
      <w:numFmt w:val="decimal"/>
      <w:lvlText w:val="%4."/>
      <w:lvlJc w:val="left"/>
      <w:pPr>
        <w:ind w:left="3585" w:hanging="360"/>
      </w:pPr>
    </w:lvl>
    <w:lvl w:ilvl="4" w:tplc="04090019" w:tentative="1">
      <w:start w:val="1"/>
      <w:numFmt w:val="lowerLetter"/>
      <w:lvlText w:val="%5."/>
      <w:lvlJc w:val="left"/>
      <w:pPr>
        <w:ind w:left="4305" w:hanging="360"/>
      </w:pPr>
    </w:lvl>
    <w:lvl w:ilvl="5" w:tplc="0409001B" w:tentative="1">
      <w:start w:val="1"/>
      <w:numFmt w:val="lowerRoman"/>
      <w:lvlText w:val="%6."/>
      <w:lvlJc w:val="right"/>
      <w:pPr>
        <w:ind w:left="5025" w:hanging="180"/>
      </w:pPr>
    </w:lvl>
    <w:lvl w:ilvl="6" w:tplc="0409000F" w:tentative="1">
      <w:start w:val="1"/>
      <w:numFmt w:val="decimal"/>
      <w:lvlText w:val="%7."/>
      <w:lvlJc w:val="left"/>
      <w:pPr>
        <w:ind w:left="5745" w:hanging="360"/>
      </w:pPr>
    </w:lvl>
    <w:lvl w:ilvl="7" w:tplc="04090019" w:tentative="1">
      <w:start w:val="1"/>
      <w:numFmt w:val="lowerLetter"/>
      <w:lvlText w:val="%8."/>
      <w:lvlJc w:val="left"/>
      <w:pPr>
        <w:ind w:left="6465" w:hanging="360"/>
      </w:pPr>
    </w:lvl>
    <w:lvl w:ilvl="8" w:tplc="040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2" w15:restartNumberingAfterBreak="0">
    <w:nsid w:val="642A6425"/>
    <w:multiLevelType w:val="multilevel"/>
    <w:tmpl w:val="9E6031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6581644"/>
    <w:multiLevelType w:val="multilevel"/>
    <w:tmpl w:val="A8FC6B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6677428E"/>
    <w:multiLevelType w:val="multilevel"/>
    <w:tmpl w:val="F08015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7A305ACD"/>
    <w:multiLevelType w:val="hybridMultilevel"/>
    <w:tmpl w:val="809C6D5A"/>
    <w:lvl w:ilvl="0" w:tplc="38348720">
      <w:start w:val="1"/>
      <w:numFmt w:val="decimal"/>
      <w:lvlText w:val="%1)"/>
      <w:lvlJc w:val="left"/>
      <w:pPr>
        <w:ind w:left="142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5" w:hanging="360"/>
      </w:pPr>
    </w:lvl>
    <w:lvl w:ilvl="2" w:tplc="0409001B" w:tentative="1">
      <w:start w:val="1"/>
      <w:numFmt w:val="lowerRoman"/>
      <w:lvlText w:val="%3."/>
      <w:lvlJc w:val="right"/>
      <w:pPr>
        <w:ind w:left="2865" w:hanging="180"/>
      </w:pPr>
    </w:lvl>
    <w:lvl w:ilvl="3" w:tplc="0409000F" w:tentative="1">
      <w:start w:val="1"/>
      <w:numFmt w:val="decimal"/>
      <w:lvlText w:val="%4."/>
      <w:lvlJc w:val="left"/>
      <w:pPr>
        <w:ind w:left="3585" w:hanging="360"/>
      </w:pPr>
    </w:lvl>
    <w:lvl w:ilvl="4" w:tplc="04090019" w:tentative="1">
      <w:start w:val="1"/>
      <w:numFmt w:val="lowerLetter"/>
      <w:lvlText w:val="%5."/>
      <w:lvlJc w:val="left"/>
      <w:pPr>
        <w:ind w:left="4305" w:hanging="360"/>
      </w:pPr>
    </w:lvl>
    <w:lvl w:ilvl="5" w:tplc="0409001B" w:tentative="1">
      <w:start w:val="1"/>
      <w:numFmt w:val="lowerRoman"/>
      <w:lvlText w:val="%6."/>
      <w:lvlJc w:val="right"/>
      <w:pPr>
        <w:ind w:left="5025" w:hanging="180"/>
      </w:pPr>
    </w:lvl>
    <w:lvl w:ilvl="6" w:tplc="0409000F" w:tentative="1">
      <w:start w:val="1"/>
      <w:numFmt w:val="decimal"/>
      <w:lvlText w:val="%7."/>
      <w:lvlJc w:val="left"/>
      <w:pPr>
        <w:ind w:left="5745" w:hanging="360"/>
      </w:pPr>
    </w:lvl>
    <w:lvl w:ilvl="7" w:tplc="04090019" w:tentative="1">
      <w:start w:val="1"/>
      <w:numFmt w:val="lowerLetter"/>
      <w:lvlText w:val="%8."/>
      <w:lvlJc w:val="left"/>
      <w:pPr>
        <w:ind w:left="6465" w:hanging="360"/>
      </w:pPr>
    </w:lvl>
    <w:lvl w:ilvl="8" w:tplc="0409001B" w:tentative="1">
      <w:start w:val="1"/>
      <w:numFmt w:val="lowerRoman"/>
      <w:lvlText w:val="%9."/>
      <w:lvlJc w:val="right"/>
      <w:pPr>
        <w:ind w:left="7185" w:hanging="180"/>
      </w:pPr>
    </w:lvl>
  </w:abstractNum>
  <w:num w:numId="1">
    <w:abstractNumId w:val="12"/>
  </w:num>
  <w:num w:numId="2">
    <w:abstractNumId w:val="6"/>
  </w:num>
  <w:num w:numId="3">
    <w:abstractNumId w:val="1"/>
  </w:num>
  <w:num w:numId="4">
    <w:abstractNumId w:val="14"/>
  </w:num>
  <w:num w:numId="5">
    <w:abstractNumId w:val="13"/>
  </w:num>
  <w:num w:numId="6">
    <w:abstractNumId w:val="8"/>
  </w:num>
  <w:num w:numId="7">
    <w:abstractNumId w:val="9"/>
  </w:num>
  <w:num w:numId="8">
    <w:abstractNumId w:val="0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9">
    <w:abstractNumId w:val="15"/>
  </w:num>
  <w:num w:numId="10">
    <w:abstractNumId w:val="2"/>
  </w:num>
  <w:num w:numId="11">
    <w:abstractNumId w:val="10"/>
  </w:num>
  <w:num w:numId="12">
    <w:abstractNumId w:val="11"/>
  </w:num>
  <w:num w:numId="13">
    <w:abstractNumId w:val="3"/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3"/>
    </w:lvlOverride>
    <w:lvlOverride w:ilvl="1">
      <w:startOverride w:val="4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320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66AF"/>
    <w:rsid w:val="000C0007"/>
    <w:rsid w:val="001218A5"/>
    <w:rsid w:val="001A0147"/>
    <w:rsid w:val="001C7BDE"/>
    <w:rsid w:val="001E0A75"/>
    <w:rsid w:val="00251D80"/>
    <w:rsid w:val="002C073E"/>
    <w:rsid w:val="003E67FD"/>
    <w:rsid w:val="004077F7"/>
    <w:rsid w:val="00433DC2"/>
    <w:rsid w:val="00471181"/>
    <w:rsid w:val="004A1900"/>
    <w:rsid w:val="004A3958"/>
    <w:rsid w:val="004A6298"/>
    <w:rsid w:val="004F7EC3"/>
    <w:rsid w:val="00655F8D"/>
    <w:rsid w:val="00694AAB"/>
    <w:rsid w:val="007D66AF"/>
    <w:rsid w:val="009509FB"/>
    <w:rsid w:val="009B1C52"/>
    <w:rsid w:val="00A0680E"/>
    <w:rsid w:val="00A93C68"/>
    <w:rsid w:val="00B7289F"/>
    <w:rsid w:val="00C04AA8"/>
    <w:rsid w:val="00C5442D"/>
    <w:rsid w:val="00DF12CB"/>
    <w:rsid w:val="00E95515"/>
    <w:rsid w:val="00FF61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BC81BA"/>
  <w15:chartTrackingRefBased/>
  <w15:docId w15:val="{DAA0789F-C47A-4B84-B472-F3EDA3CE8B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D66A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33"/>
    </w:rPr>
  </w:style>
  <w:style w:type="paragraph" w:styleId="Heading3">
    <w:name w:val="heading 3"/>
    <w:basedOn w:val="Normal"/>
    <w:link w:val="Heading3Char"/>
    <w:uiPriority w:val="9"/>
    <w:qFormat/>
    <w:rsid w:val="007D66AF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semiHidden/>
    <w:rsid w:val="007D66AF"/>
    <w:rPr>
      <w:rFonts w:asciiTheme="majorHAnsi" w:eastAsiaTheme="majorEastAsia" w:hAnsiTheme="majorHAnsi" w:cstheme="majorBidi"/>
      <w:b/>
      <w:bCs/>
      <w:color w:val="4472C4" w:themeColor="accent1"/>
      <w:sz w:val="26"/>
      <w:szCs w:val="33"/>
    </w:rPr>
  </w:style>
  <w:style w:type="character" w:customStyle="1" w:styleId="Heading3Char">
    <w:name w:val="Heading 3 Char"/>
    <w:basedOn w:val="DefaultParagraphFont"/>
    <w:link w:val="Heading3"/>
    <w:uiPriority w:val="9"/>
    <w:rsid w:val="007D66AF"/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ListParagraph">
    <w:name w:val="List Paragraph"/>
    <w:basedOn w:val="Normal"/>
    <w:uiPriority w:val="34"/>
    <w:qFormat/>
    <w:rsid w:val="007D66AF"/>
    <w:pPr>
      <w:ind w:left="720"/>
      <w:contextualSpacing/>
    </w:pPr>
  </w:style>
  <w:style w:type="character" w:styleId="Strong">
    <w:name w:val="Strong"/>
    <w:basedOn w:val="DefaultParagraphFont"/>
    <w:uiPriority w:val="22"/>
    <w:qFormat/>
    <w:rsid w:val="007D66AF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7D66A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66AF"/>
  </w:style>
  <w:style w:type="paragraph" w:styleId="Footer">
    <w:name w:val="footer"/>
    <w:basedOn w:val="Normal"/>
    <w:link w:val="FooterChar"/>
    <w:uiPriority w:val="99"/>
    <w:unhideWhenUsed/>
    <w:rsid w:val="007D66A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66AF"/>
  </w:style>
  <w:style w:type="table" w:styleId="TableGrid">
    <w:name w:val="Table Grid"/>
    <w:basedOn w:val="TableNormal"/>
    <w:uiPriority w:val="39"/>
    <w:rsid w:val="007D66AF"/>
    <w:pPr>
      <w:spacing w:after="0" w:line="240" w:lineRule="auto"/>
    </w:pPr>
    <w:rPr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7D66AF"/>
    <w:pPr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7D66AF"/>
    <w:rPr>
      <w:color w:val="0000FF"/>
      <w:u w:val="single"/>
    </w:rPr>
  </w:style>
  <w:style w:type="paragraph" w:customStyle="1" w:styleId="graf">
    <w:name w:val="graf"/>
    <w:basedOn w:val="Normal"/>
    <w:rsid w:val="007D66A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D66AF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D66AF"/>
    <w:rPr>
      <w:rFonts w:ascii="Tahoma" w:hAnsi="Tahoma" w:cs="Angsana New"/>
      <w:sz w:val="16"/>
      <w:szCs w:val="20"/>
    </w:rPr>
  </w:style>
  <w:style w:type="paragraph" w:customStyle="1" w:styleId="1">
    <w:name w:val="1.หัวข้อใหญ่"/>
    <w:basedOn w:val="ListParagraph"/>
    <w:link w:val="1Char"/>
    <w:qFormat/>
    <w:rsid w:val="007D66AF"/>
    <w:pPr>
      <w:tabs>
        <w:tab w:val="left" w:pos="454"/>
      </w:tabs>
      <w:spacing w:after="0" w:line="240" w:lineRule="auto"/>
      <w:ind w:left="454" w:hanging="454"/>
      <w:jc w:val="thaiDistribute"/>
    </w:pPr>
    <w:rPr>
      <w:rFonts w:ascii="TH SarabunPSK" w:hAnsi="TH SarabunPSK" w:cs="TH SarabunPSK"/>
      <w:b/>
      <w:bCs/>
      <w:sz w:val="32"/>
      <w:szCs w:val="32"/>
    </w:rPr>
  </w:style>
  <w:style w:type="character" w:customStyle="1" w:styleId="1Char">
    <w:name w:val="1.หัวข้อใหญ่ Char"/>
    <w:basedOn w:val="DefaultParagraphFont"/>
    <w:link w:val="1"/>
    <w:rsid w:val="007D66AF"/>
    <w:rPr>
      <w:rFonts w:ascii="TH SarabunPSK" w:hAnsi="TH SarabunPSK" w:cs="TH SarabunPSK"/>
      <w:b/>
      <w:bCs/>
      <w:sz w:val="32"/>
      <w:szCs w:val="32"/>
    </w:rPr>
  </w:style>
  <w:style w:type="paragraph" w:customStyle="1" w:styleId="3">
    <w:name w:val="3.ย่อข้อใหญ่"/>
    <w:basedOn w:val="1"/>
    <w:link w:val="3Char"/>
    <w:qFormat/>
    <w:rsid w:val="007D66AF"/>
    <w:pPr>
      <w:tabs>
        <w:tab w:val="clear" w:pos="454"/>
      </w:tabs>
      <w:ind w:left="0" w:firstLine="851"/>
    </w:pPr>
    <w:rPr>
      <w:b w:val="0"/>
      <w:bCs w:val="0"/>
    </w:rPr>
  </w:style>
  <w:style w:type="character" w:customStyle="1" w:styleId="3Char">
    <w:name w:val="3.ย่อข้อใหญ่ Char"/>
    <w:basedOn w:val="DefaultParagraphFont"/>
    <w:link w:val="3"/>
    <w:rsid w:val="007D66AF"/>
    <w:rPr>
      <w:rFonts w:ascii="TH SarabunPSK" w:hAnsi="TH SarabunPSK" w:cs="TH SarabunPSK"/>
      <w:sz w:val="32"/>
      <w:szCs w:val="32"/>
    </w:rPr>
  </w:style>
  <w:style w:type="paragraph" w:styleId="NormalWeb">
    <w:name w:val="Normal (Web)"/>
    <w:basedOn w:val="Normal"/>
    <w:uiPriority w:val="99"/>
    <w:semiHidden/>
    <w:unhideWhenUsed/>
    <w:rsid w:val="007D66A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TMLCode">
    <w:name w:val="HTML Code"/>
    <w:basedOn w:val="DefaultParagraphFont"/>
    <w:uiPriority w:val="99"/>
    <w:semiHidden/>
    <w:unhideWhenUsed/>
    <w:rsid w:val="007D66AF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D66A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D66AF"/>
    <w:rPr>
      <w:rFonts w:ascii="Courier New" w:eastAsia="Times New Roman" w:hAnsi="Courier New" w:cs="Courier New"/>
      <w:sz w:val="20"/>
      <w:szCs w:val="20"/>
    </w:rPr>
  </w:style>
  <w:style w:type="character" w:customStyle="1" w:styleId="line-number">
    <w:name w:val="line-number"/>
    <w:basedOn w:val="DefaultParagraphFont"/>
    <w:rsid w:val="007D66AF"/>
  </w:style>
  <w:style w:type="character" w:customStyle="1" w:styleId="hljs-keyword">
    <w:name w:val="hljs-keyword"/>
    <w:basedOn w:val="DefaultParagraphFont"/>
    <w:rsid w:val="007D66AF"/>
  </w:style>
  <w:style w:type="character" w:customStyle="1" w:styleId="hljs-builtin">
    <w:name w:val="hljs-built_in"/>
    <w:basedOn w:val="DefaultParagraphFont"/>
    <w:rsid w:val="007D66AF"/>
  </w:style>
  <w:style w:type="character" w:customStyle="1" w:styleId="hljs-number">
    <w:name w:val="hljs-number"/>
    <w:basedOn w:val="DefaultParagraphFont"/>
    <w:rsid w:val="007D66AF"/>
  </w:style>
  <w:style w:type="character" w:customStyle="1" w:styleId="hljs-string">
    <w:name w:val="hljs-string"/>
    <w:basedOn w:val="DefaultParagraphFont"/>
    <w:rsid w:val="007D66AF"/>
  </w:style>
  <w:style w:type="character" w:customStyle="1" w:styleId="hljs-comment">
    <w:name w:val="hljs-comment"/>
    <w:basedOn w:val="DefaultParagraphFont"/>
    <w:rsid w:val="007D66AF"/>
  </w:style>
  <w:style w:type="character" w:customStyle="1" w:styleId="hljs-literal">
    <w:name w:val="hljs-literal"/>
    <w:basedOn w:val="DefaultParagraphFont"/>
    <w:rsid w:val="007D66AF"/>
  </w:style>
  <w:style w:type="character" w:customStyle="1" w:styleId="NoSpacingChar">
    <w:name w:val="No Spacing Char"/>
    <w:basedOn w:val="DefaultParagraphFont"/>
    <w:link w:val="NoSpacing"/>
    <w:uiPriority w:val="1"/>
    <w:rsid w:val="007D66AF"/>
  </w:style>
  <w:style w:type="paragraph" w:customStyle="1" w:styleId="32">
    <w:name w:val="3.ย่อหน้าย่อย2"/>
    <w:basedOn w:val="Normal"/>
    <w:link w:val="32Char"/>
    <w:qFormat/>
    <w:rsid w:val="007D66AF"/>
    <w:pPr>
      <w:spacing w:after="0" w:line="240" w:lineRule="auto"/>
      <w:ind w:firstLine="1814"/>
      <w:contextualSpacing/>
      <w:jc w:val="thaiDistribute"/>
    </w:pPr>
    <w:rPr>
      <w:rFonts w:ascii="TH SarabunPSK" w:hAnsi="TH SarabunPSK" w:cs="TH SarabunPSK"/>
      <w:sz w:val="32"/>
      <w:szCs w:val="32"/>
    </w:rPr>
  </w:style>
  <w:style w:type="character" w:customStyle="1" w:styleId="32Char">
    <w:name w:val="3.ย่อหน้าย่อย2 Char"/>
    <w:basedOn w:val="DefaultParagraphFont"/>
    <w:link w:val="32"/>
    <w:rsid w:val="007D66AF"/>
    <w:rPr>
      <w:rFonts w:ascii="TH SarabunPSK" w:hAnsi="TH SarabunPSK" w:cs="TH SarabunPSK"/>
      <w:sz w:val="32"/>
      <w:szCs w:val="32"/>
    </w:rPr>
  </w:style>
  <w:style w:type="paragraph" w:customStyle="1" w:styleId="41-9">
    <w:name w:val="4.รูปที่1-9"/>
    <w:basedOn w:val="Normal"/>
    <w:link w:val="41-9Char"/>
    <w:qFormat/>
    <w:rsid w:val="007D66AF"/>
    <w:pPr>
      <w:numPr>
        <w:numId w:val="13"/>
      </w:numPr>
      <w:spacing w:after="0" w:line="240" w:lineRule="auto"/>
      <w:ind w:left="851" w:hanging="851"/>
      <w:contextualSpacing/>
      <w:jc w:val="center"/>
    </w:pPr>
    <w:rPr>
      <w:rFonts w:ascii="TH SarabunPSK" w:eastAsia="Times New Roman" w:hAnsi="TH SarabunPSK" w:cs="TH SarabunPSK"/>
      <w:sz w:val="32"/>
      <w:szCs w:val="32"/>
    </w:rPr>
  </w:style>
  <w:style w:type="character" w:customStyle="1" w:styleId="41-9Char">
    <w:name w:val="4.รูปที่1-9 Char"/>
    <w:link w:val="41-9"/>
    <w:rsid w:val="007D66AF"/>
    <w:rPr>
      <w:rFonts w:ascii="TH SarabunPSK" w:eastAsia="Times New Roman" w:hAnsi="TH SarabunPSK" w:cs="TH SarabunPSK"/>
      <w:sz w:val="32"/>
      <w:szCs w:val="32"/>
    </w:rPr>
  </w:style>
  <w:style w:type="character" w:customStyle="1" w:styleId="5Char">
    <w:name w:val="5.ตาราง Char"/>
    <w:basedOn w:val="DefaultParagraphFont"/>
    <w:link w:val="5"/>
    <w:locked/>
    <w:rsid w:val="007D66AF"/>
    <w:rPr>
      <w:rFonts w:ascii="TH SarabunPSK" w:eastAsia="Times New Roman" w:hAnsi="TH SarabunPSK" w:cs="TH SarabunPSK"/>
      <w:sz w:val="32"/>
      <w:szCs w:val="32"/>
    </w:rPr>
  </w:style>
  <w:style w:type="paragraph" w:customStyle="1" w:styleId="5">
    <w:name w:val="5.ตาราง"/>
    <w:basedOn w:val="Normal"/>
    <w:link w:val="5Char"/>
    <w:qFormat/>
    <w:rsid w:val="007D66AF"/>
    <w:pPr>
      <w:numPr>
        <w:numId w:val="14"/>
      </w:numPr>
      <w:tabs>
        <w:tab w:val="left" w:pos="1191"/>
      </w:tabs>
      <w:spacing w:after="0" w:line="240" w:lineRule="auto"/>
      <w:ind w:hanging="720"/>
      <w:contextualSpacing/>
    </w:pPr>
    <w:rPr>
      <w:rFonts w:ascii="TH SarabunPSK" w:eastAsia="Times New Roman" w:hAnsi="TH SarabunPSK" w:cs="TH SarabunPSK"/>
      <w:sz w:val="32"/>
      <w:szCs w:val="32"/>
    </w:rPr>
  </w:style>
  <w:style w:type="character" w:customStyle="1" w:styleId="21Char">
    <w:name w:val="2.หัวข้อย่อย1 Char"/>
    <w:basedOn w:val="DefaultParagraphFont"/>
    <w:link w:val="21"/>
    <w:locked/>
    <w:rsid w:val="007D66AF"/>
    <w:rPr>
      <w:rFonts w:ascii="TH SarabunPSK" w:hAnsi="TH SarabunPSK" w:cs="TH SarabunPSK"/>
      <w:sz w:val="32"/>
      <w:szCs w:val="32"/>
    </w:rPr>
  </w:style>
  <w:style w:type="paragraph" w:customStyle="1" w:styleId="21">
    <w:name w:val="2.หัวข้อย่อย1"/>
    <w:basedOn w:val="Normal"/>
    <w:link w:val="21Char"/>
    <w:qFormat/>
    <w:rsid w:val="007D66AF"/>
    <w:pPr>
      <w:tabs>
        <w:tab w:val="left" w:pos="1474"/>
      </w:tabs>
      <w:spacing w:after="0" w:line="240" w:lineRule="auto"/>
      <w:ind w:firstLine="851"/>
      <w:contextualSpacing/>
      <w:jc w:val="thaiDistribute"/>
    </w:pPr>
    <w:rPr>
      <w:rFonts w:ascii="TH SarabunPSK" w:hAnsi="TH SarabunPSK" w:cs="TH SarabunPSK"/>
      <w:sz w:val="32"/>
      <w:szCs w:val="32"/>
    </w:rPr>
  </w:style>
  <w:style w:type="paragraph" w:customStyle="1" w:styleId="13235">
    <w:name w:val="สไตล์1.3_2.35"/>
    <w:basedOn w:val="NoSpacing"/>
    <w:link w:val="132350"/>
    <w:autoRedefine/>
    <w:qFormat/>
    <w:rsid w:val="007D66AF"/>
    <w:pPr>
      <w:tabs>
        <w:tab w:val="left" w:pos="2155"/>
      </w:tabs>
      <w:ind w:left="2155" w:hanging="1418"/>
      <w:jc w:val="thaiDistribute"/>
    </w:pPr>
    <w:rPr>
      <w:rFonts w:ascii="TH SarabunPSK" w:hAnsi="TH SarabunPSK" w:cs="TH SarabunPSK"/>
      <w:sz w:val="32"/>
      <w:szCs w:val="32"/>
    </w:rPr>
  </w:style>
  <w:style w:type="paragraph" w:customStyle="1" w:styleId="235">
    <w:name w:val="ย่อ2.35"/>
    <w:basedOn w:val="NoSpacing"/>
    <w:link w:val="2350"/>
    <w:rsid w:val="007D66AF"/>
    <w:pPr>
      <w:tabs>
        <w:tab w:val="left" w:pos="1332"/>
      </w:tabs>
      <w:jc w:val="thaiDistribute"/>
    </w:pPr>
    <w:rPr>
      <w:rFonts w:ascii="TH SarabunPSK" w:hAnsi="TH SarabunPSK" w:cs="TH SarabunPSK"/>
      <w:sz w:val="32"/>
      <w:szCs w:val="32"/>
    </w:rPr>
  </w:style>
  <w:style w:type="character" w:customStyle="1" w:styleId="132350">
    <w:name w:val="สไตล์1.3_2.35 อักขระ"/>
    <w:basedOn w:val="NoSpacingChar"/>
    <w:link w:val="13235"/>
    <w:rsid w:val="007D66AF"/>
    <w:rPr>
      <w:rFonts w:ascii="TH SarabunPSK" w:hAnsi="TH SarabunPSK" w:cs="TH SarabunPSK"/>
      <w:sz w:val="32"/>
      <w:szCs w:val="32"/>
    </w:rPr>
  </w:style>
  <w:style w:type="paragraph" w:customStyle="1" w:styleId="13">
    <w:name w:val="ย่อ1.3"/>
    <w:basedOn w:val="NoSpacing"/>
    <w:link w:val="130"/>
    <w:rsid w:val="007D66AF"/>
    <w:pPr>
      <w:tabs>
        <w:tab w:val="left" w:pos="734"/>
        <w:tab w:val="left" w:pos="1066"/>
      </w:tabs>
      <w:jc w:val="both"/>
    </w:pPr>
    <w:rPr>
      <w:rFonts w:ascii="TH SarabunPSK" w:hAnsi="TH SarabunPSK" w:cs="TH SarabunPSK"/>
      <w:sz w:val="32"/>
      <w:szCs w:val="32"/>
    </w:rPr>
  </w:style>
  <w:style w:type="character" w:customStyle="1" w:styleId="2350">
    <w:name w:val="ย่อ2.35 อักขระ"/>
    <w:basedOn w:val="NoSpacingChar"/>
    <w:link w:val="235"/>
    <w:rsid w:val="007D66AF"/>
    <w:rPr>
      <w:rFonts w:ascii="TH SarabunPSK" w:hAnsi="TH SarabunPSK" w:cs="TH SarabunPSK"/>
      <w:sz w:val="32"/>
      <w:szCs w:val="32"/>
    </w:rPr>
  </w:style>
  <w:style w:type="paragraph" w:customStyle="1" w:styleId="10">
    <w:name w:val="สไตล์1"/>
    <w:basedOn w:val="13"/>
    <w:link w:val="11"/>
    <w:autoRedefine/>
    <w:rsid w:val="007D66AF"/>
    <w:pPr>
      <w:tabs>
        <w:tab w:val="clear" w:pos="734"/>
        <w:tab w:val="clear" w:pos="1066"/>
      </w:tabs>
      <w:ind w:firstLine="731"/>
      <w:jc w:val="thaiDistribute"/>
    </w:pPr>
  </w:style>
  <w:style w:type="character" w:customStyle="1" w:styleId="130">
    <w:name w:val="ย่อ1.3 อักขระ"/>
    <w:basedOn w:val="NoSpacingChar"/>
    <w:link w:val="13"/>
    <w:rsid w:val="007D66AF"/>
    <w:rPr>
      <w:rFonts w:ascii="TH SarabunPSK" w:hAnsi="TH SarabunPSK" w:cs="TH SarabunPSK"/>
      <w:sz w:val="32"/>
      <w:szCs w:val="32"/>
    </w:rPr>
  </w:style>
  <w:style w:type="paragraph" w:customStyle="1" w:styleId="2">
    <w:name w:val="สไตล์2"/>
    <w:basedOn w:val="235"/>
    <w:link w:val="20"/>
    <w:autoRedefine/>
    <w:rsid w:val="007D66AF"/>
  </w:style>
  <w:style w:type="character" w:customStyle="1" w:styleId="11">
    <w:name w:val="สไตล์1 อักขระ"/>
    <w:basedOn w:val="130"/>
    <w:link w:val="10"/>
    <w:rsid w:val="007D66AF"/>
    <w:rPr>
      <w:rFonts w:ascii="TH SarabunPSK" w:hAnsi="TH SarabunPSK" w:cs="TH SarabunPSK"/>
      <w:sz w:val="32"/>
      <w:szCs w:val="32"/>
    </w:rPr>
  </w:style>
  <w:style w:type="paragraph" w:customStyle="1" w:styleId="131">
    <w:name w:val="ย่อ1.3_"/>
    <w:basedOn w:val="10"/>
    <w:link w:val="132"/>
    <w:qFormat/>
    <w:rsid w:val="007D66AF"/>
  </w:style>
  <w:style w:type="character" w:customStyle="1" w:styleId="20">
    <w:name w:val="สไตล์2 อักขระ"/>
    <w:basedOn w:val="2350"/>
    <w:link w:val="2"/>
    <w:rsid w:val="007D66AF"/>
    <w:rPr>
      <w:rFonts w:ascii="TH SarabunPSK" w:hAnsi="TH SarabunPSK" w:cs="TH SarabunPSK"/>
      <w:sz w:val="32"/>
      <w:szCs w:val="32"/>
    </w:rPr>
  </w:style>
  <w:style w:type="paragraph" w:customStyle="1" w:styleId="2351">
    <w:name w:val="ย่อ2.35_"/>
    <w:basedOn w:val="2"/>
    <w:link w:val="2352"/>
    <w:qFormat/>
    <w:rsid w:val="007D66AF"/>
    <w:pPr>
      <w:tabs>
        <w:tab w:val="clear" w:pos="1332"/>
      </w:tabs>
      <w:ind w:firstLine="1332"/>
    </w:pPr>
  </w:style>
  <w:style w:type="character" w:customStyle="1" w:styleId="132">
    <w:name w:val="ย่อ1.3_ อักขระ"/>
    <w:basedOn w:val="11"/>
    <w:link w:val="131"/>
    <w:rsid w:val="007D66AF"/>
    <w:rPr>
      <w:rFonts w:ascii="TH SarabunPSK" w:hAnsi="TH SarabunPSK" w:cs="TH SarabunPSK"/>
      <w:sz w:val="32"/>
      <w:szCs w:val="32"/>
    </w:rPr>
  </w:style>
  <w:style w:type="paragraph" w:customStyle="1" w:styleId="29">
    <w:name w:val="ย่อ2.9_"/>
    <w:basedOn w:val="NoSpacing"/>
    <w:link w:val="290"/>
    <w:qFormat/>
    <w:rsid w:val="007D66AF"/>
    <w:pPr>
      <w:ind w:firstLine="1644"/>
      <w:jc w:val="thaiDistribute"/>
    </w:pPr>
    <w:rPr>
      <w:rFonts w:ascii="TH SarabunPSK" w:hAnsi="TH SarabunPSK" w:cs="TH SarabunPSK"/>
      <w:sz w:val="32"/>
      <w:szCs w:val="32"/>
    </w:rPr>
  </w:style>
  <w:style w:type="character" w:customStyle="1" w:styleId="2352">
    <w:name w:val="ย่อ2.35_ อักขระ"/>
    <w:basedOn w:val="20"/>
    <w:link w:val="2351"/>
    <w:rsid w:val="007D66AF"/>
    <w:rPr>
      <w:rFonts w:ascii="TH SarabunPSK" w:hAnsi="TH SarabunPSK" w:cs="TH SarabunPSK"/>
      <w:sz w:val="32"/>
      <w:szCs w:val="32"/>
    </w:rPr>
  </w:style>
  <w:style w:type="character" w:customStyle="1" w:styleId="290">
    <w:name w:val="ย่อ2.9_ อักขระ"/>
    <w:basedOn w:val="NoSpacingChar"/>
    <w:link w:val="29"/>
    <w:rsid w:val="007D66AF"/>
    <w:rPr>
      <w:rFonts w:ascii="TH SarabunPSK" w:hAnsi="TH SarabunPSK" w:cs="TH SarabunPSK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jp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jp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jp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header" Target="header3.xml"/><Relationship Id="rId10" Type="http://schemas.openxmlformats.org/officeDocument/2006/relationships/image" Target="media/image1.emf"/><Relationship Id="rId19" Type="http://schemas.openxmlformats.org/officeDocument/2006/relationships/image" Target="media/image7.jp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399C0C-E5B8-4B02-B3C5-47AF5963B5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</TotalTime>
  <Pages>1</Pages>
  <Words>2668</Words>
  <Characters>15212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sa Bualuang</dc:creator>
  <cp:keywords/>
  <dc:description/>
  <cp:lastModifiedBy>Kanthorn Wongsoma</cp:lastModifiedBy>
  <cp:revision>14</cp:revision>
  <cp:lastPrinted>2021-03-12T09:17:00Z</cp:lastPrinted>
  <dcterms:created xsi:type="dcterms:W3CDTF">2021-03-05T16:08:00Z</dcterms:created>
  <dcterms:modified xsi:type="dcterms:W3CDTF">2021-03-12T09:20:00Z</dcterms:modified>
</cp:coreProperties>
</file>